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588E" w:rsidRDefault="001A588E" w:rsidP="001A588E">
      <w:pPr>
        <w:jc w:val="center"/>
      </w:pPr>
      <w:r>
        <w:t>Outline</w:t>
      </w:r>
    </w:p>
    <w:p w:rsidR="001A588E" w:rsidRDefault="001A588E" w:rsidP="001A588E">
      <w:pPr>
        <w:pStyle w:val="a7"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E-commerce system overview</w:t>
      </w:r>
    </w:p>
    <w:p w:rsidR="001A588E" w:rsidRDefault="00A948C4" w:rsidP="00A948C4">
      <w:pPr>
        <w:ind w:firstLineChars="200" w:firstLine="420"/>
        <w:jc w:val="left"/>
      </w:pPr>
      <w:r>
        <w:t>T</w:t>
      </w:r>
      <w:r>
        <w:rPr>
          <w:rFonts w:hint="eastAsia"/>
        </w:rPr>
        <w:t xml:space="preserve">his </w:t>
      </w:r>
      <w:r>
        <w:t>E-commerce system is going to sell computers</w:t>
      </w:r>
      <w:r w:rsidR="005A4AFD">
        <w:t xml:space="preserve"> online</w:t>
      </w:r>
      <w:r>
        <w:t xml:space="preserve">. User can </w:t>
      </w:r>
      <w:r w:rsidR="005155A8">
        <w:t>log in</w:t>
      </w:r>
      <w:r>
        <w:t xml:space="preserve"> our system and search what they want and purchase it on the system.</w:t>
      </w:r>
    </w:p>
    <w:p w:rsidR="001A588E" w:rsidRDefault="001A588E" w:rsidP="001A588E">
      <w:pPr>
        <w:pStyle w:val="a7"/>
        <w:numPr>
          <w:ilvl w:val="0"/>
          <w:numId w:val="1"/>
        </w:numPr>
        <w:ind w:firstLineChars="0"/>
        <w:jc w:val="left"/>
      </w:pPr>
      <w:r>
        <w:t>System demand</w:t>
      </w:r>
    </w:p>
    <w:p w:rsidR="00F02570" w:rsidRDefault="00F02570" w:rsidP="00F02570">
      <w:pPr>
        <w:ind w:firstLineChars="200" w:firstLine="420"/>
        <w:jc w:val="left"/>
      </w:pPr>
      <w:r>
        <w:t>(</w:t>
      </w:r>
      <w:r w:rsidRPr="00F02570">
        <w:rPr>
          <w:color w:val="FF0000"/>
        </w:rPr>
        <w:t>A list of assumptions that you have made about the system.</w:t>
      </w:r>
      <w:r>
        <w:t>)</w:t>
      </w:r>
      <w:r w:rsidRPr="00F02570">
        <w:t xml:space="preserve"> (1)</w:t>
      </w:r>
    </w:p>
    <w:p w:rsidR="001A588E" w:rsidRDefault="00A948C4" w:rsidP="00A948C4">
      <w:pPr>
        <w:pStyle w:val="a7"/>
        <w:numPr>
          <w:ilvl w:val="1"/>
          <w:numId w:val="1"/>
        </w:numPr>
        <w:ind w:firstLineChars="0"/>
      </w:pPr>
      <w:r>
        <w:t>U</w:t>
      </w:r>
      <w:r>
        <w:rPr>
          <w:rFonts w:hint="eastAsia"/>
        </w:rPr>
        <w:t>ser</w:t>
      </w:r>
      <w:r>
        <w:t xml:space="preserve"> </w:t>
      </w:r>
      <w:r>
        <w:rPr>
          <w:rFonts w:hint="eastAsia"/>
        </w:rPr>
        <w:t>type</w:t>
      </w:r>
    </w:p>
    <w:p w:rsidR="002C27CF" w:rsidRDefault="002C27CF" w:rsidP="002C27CF">
      <w:pPr>
        <w:ind w:firstLineChars="200" w:firstLine="420"/>
        <w:jc w:val="left"/>
      </w:pPr>
      <w:r>
        <w:t xml:space="preserve">There are three kinds of user in our system: home customer, business customer and administration. </w:t>
      </w:r>
    </w:p>
    <w:p w:rsidR="00A948C4" w:rsidRDefault="00A948C4" w:rsidP="00A948C4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Use case di</w:t>
      </w:r>
      <w:r w:rsidR="002C27CF">
        <w:t>agram for customer</w:t>
      </w:r>
    </w:p>
    <w:p w:rsidR="002C27CF" w:rsidRDefault="002C27CF" w:rsidP="002C27CF">
      <w:pPr>
        <w:jc w:val="center"/>
      </w:pPr>
      <w:r>
        <w:object w:dxaOrig="7851" w:dyaOrig="7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92.25pt;height:372pt" o:ole="">
            <v:imagedata r:id="rId7" o:title=""/>
          </v:shape>
          <o:OLEObject Type="Embed" ProgID="Visio.Drawing.11" ShapeID="_x0000_i1035" DrawAspect="Content" ObjectID="_1542490314" r:id="rId8"/>
        </w:object>
      </w:r>
    </w:p>
    <w:p w:rsidR="002D5903" w:rsidRDefault="002D5903" w:rsidP="002C27CF">
      <w:pPr>
        <w:jc w:val="center"/>
      </w:pPr>
      <w:r>
        <w:t>Figure1 customer use case</w:t>
      </w: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</w:pPr>
    </w:p>
    <w:p w:rsidR="002D56EB" w:rsidRDefault="002D56EB" w:rsidP="002C27CF">
      <w:pPr>
        <w:jc w:val="center"/>
        <w:rPr>
          <w:rFonts w:hint="eastAsia"/>
        </w:rPr>
      </w:pPr>
    </w:p>
    <w:p w:rsidR="001A588E" w:rsidRDefault="002C27CF" w:rsidP="00A948C4">
      <w:pPr>
        <w:pStyle w:val="a7"/>
        <w:numPr>
          <w:ilvl w:val="1"/>
          <w:numId w:val="1"/>
        </w:numPr>
        <w:ind w:firstLineChars="0"/>
      </w:pPr>
      <w:r>
        <w:t>Use case diagram for administration</w:t>
      </w:r>
    </w:p>
    <w:p w:rsidR="002C27CF" w:rsidRDefault="002C27CF" w:rsidP="002C27CF">
      <w:pPr>
        <w:jc w:val="center"/>
      </w:pPr>
      <w:r>
        <w:object w:dxaOrig="4160" w:dyaOrig="6329">
          <v:shape id="_x0000_i1036" type="#_x0000_t75" style="width:207.75pt;height:316.5pt" o:ole="">
            <v:imagedata r:id="rId9" o:title=""/>
          </v:shape>
          <o:OLEObject Type="Embed" ProgID="Visio.Drawing.11" ShapeID="_x0000_i1036" DrawAspect="Content" ObjectID="_1542490315" r:id="rId10"/>
        </w:object>
      </w:r>
    </w:p>
    <w:p w:rsidR="002D5903" w:rsidRDefault="002D5903" w:rsidP="002C27CF">
      <w:pPr>
        <w:jc w:val="center"/>
        <w:rPr>
          <w:rFonts w:hint="eastAsia"/>
        </w:rPr>
      </w:pPr>
      <w:r>
        <w:t>Figure2 administration use case</w:t>
      </w:r>
    </w:p>
    <w:p w:rsidR="00C67ED9" w:rsidRDefault="002D56EB" w:rsidP="00A948C4">
      <w:pPr>
        <w:pStyle w:val="a7"/>
        <w:numPr>
          <w:ilvl w:val="1"/>
          <w:numId w:val="1"/>
        </w:numPr>
        <w:ind w:firstLineChars="0"/>
      </w:pPr>
      <w:r>
        <w:t>A</w:t>
      </w:r>
      <w:r w:rsidR="002C27CF">
        <w:t>ssump</w:t>
      </w:r>
      <w:r w:rsidR="00C67ED9">
        <w:t>tion</w:t>
      </w:r>
    </w:p>
    <w:p w:rsidR="002D56EB" w:rsidRDefault="00131FD7" w:rsidP="002D56EB">
      <w:pPr>
        <w:pStyle w:val="a7"/>
        <w:ind w:left="720" w:firstLineChars="0" w:firstLine="0"/>
      </w:pPr>
      <w:r>
        <w:t>1: Administrations can’t sign in by themselves unless an old administration add a new one.</w:t>
      </w:r>
    </w:p>
    <w:p w:rsidR="00131FD7" w:rsidRDefault="00131FD7" w:rsidP="002D56EB">
      <w:pPr>
        <w:pStyle w:val="a7"/>
        <w:ind w:left="720" w:firstLineChars="0" w:firstLine="0"/>
      </w:pPr>
      <w:r>
        <w:t>2:order</w:t>
      </w:r>
    </w:p>
    <w:p w:rsidR="001A588E" w:rsidRDefault="00F02570" w:rsidP="001A588E">
      <w:pPr>
        <w:pStyle w:val="a7"/>
        <w:numPr>
          <w:ilvl w:val="0"/>
          <w:numId w:val="1"/>
        </w:numPr>
        <w:ind w:firstLineChars="0"/>
        <w:jc w:val="left"/>
      </w:pPr>
      <w:r>
        <w:t>Concept design</w:t>
      </w:r>
    </w:p>
    <w:p w:rsidR="000B6F42" w:rsidRDefault="009242BD" w:rsidP="000B6F42">
      <w:pPr>
        <w:pStyle w:val="a7"/>
        <w:numPr>
          <w:ilvl w:val="1"/>
          <w:numId w:val="1"/>
        </w:numPr>
        <w:ind w:firstLineChars="0"/>
        <w:jc w:val="left"/>
      </w:pPr>
      <w:r>
        <w:t>E</w:t>
      </w:r>
      <w:r w:rsidR="000B6F42">
        <w:t>ntity</w:t>
      </w:r>
    </w:p>
    <w:p w:rsidR="009242BD" w:rsidRDefault="009242BD" w:rsidP="00C67ED9">
      <w:pPr>
        <w:ind w:left="300" w:firstLine="420"/>
        <w:jc w:val="left"/>
      </w:pPr>
      <w:r>
        <w:t>User</w:t>
      </w:r>
      <w:r w:rsidR="00C67ED9">
        <w:t>:</w:t>
      </w:r>
    </w:p>
    <w:p w:rsidR="002A3189" w:rsidRDefault="002A3189" w:rsidP="002A3189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274310" cy="23977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ser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37C8" w:rsidRDefault="00A737C8" w:rsidP="002A3189">
      <w:pPr>
        <w:jc w:val="center"/>
      </w:pPr>
      <w:r>
        <w:rPr>
          <w:rFonts w:hint="eastAsia"/>
        </w:rPr>
        <w:t xml:space="preserve">Figure </w:t>
      </w:r>
      <w:r w:rsidR="002D5903">
        <w:t>3</w:t>
      </w:r>
      <w:r>
        <w:rPr>
          <w:rFonts w:hint="eastAsia"/>
        </w:rPr>
        <w:t xml:space="preserve"> User</w:t>
      </w:r>
    </w:p>
    <w:p w:rsidR="002D5903" w:rsidRDefault="002D5903" w:rsidP="00C67ED9">
      <w:pPr>
        <w:ind w:left="300" w:firstLine="420"/>
        <w:jc w:val="left"/>
      </w:pPr>
    </w:p>
    <w:p w:rsidR="009242BD" w:rsidRDefault="009242BD" w:rsidP="00C67ED9">
      <w:pPr>
        <w:ind w:left="300" w:firstLine="420"/>
        <w:jc w:val="left"/>
      </w:pPr>
      <w:r>
        <w:rPr>
          <w:rFonts w:hint="eastAsia"/>
        </w:rPr>
        <w:t>Business</w:t>
      </w:r>
      <w:r>
        <w:t xml:space="preserve"> Category</w:t>
      </w:r>
    </w:p>
    <w:p w:rsidR="00A737C8" w:rsidRDefault="00A737C8" w:rsidP="00A737C8">
      <w:pPr>
        <w:jc w:val="center"/>
      </w:pPr>
      <w:r>
        <w:object w:dxaOrig="4121" w:dyaOrig="2034">
          <v:shape id="_x0000_i1025" type="#_x0000_t75" style="width:206.25pt;height:102pt" o:ole="">
            <v:imagedata r:id="rId12" o:title=""/>
          </v:shape>
          <o:OLEObject Type="Embed" ProgID="Visio.Drawing.11" ShapeID="_x0000_i1025" DrawAspect="Content" ObjectID="_1542490316" r:id="rId13"/>
        </w:object>
      </w:r>
    </w:p>
    <w:p w:rsidR="00A737C8" w:rsidRDefault="00A737C8" w:rsidP="00A737C8">
      <w:pPr>
        <w:jc w:val="center"/>
      </w:pPr>
      <w:r>
        <w:t xml:space="preserve">Figure </w:t>
      </w:r>
      <w:r w:rsidR="002D5903">
        <w:t>3</w:t>
      </w:r>
      <w:r>
        <w:t xml:space="preserve"> Business Category</w:t>
      </w:r>
    </w:p>
    <w:p w:rsidR="009242BD" w:rsidRDefault="009242BD" w:rsidP="00C67ED9">
      <w:pPr>
        <w:ind w:left="300" w:firstLine="420"/>
        <w:jc w:val="left"/>
      </w:pPr>
      <w:r>
        <w:t>Address</w:t>
      </w:r>
    </w:p>
    <w:p w:rsidR="00A737C8" w:rsidRDefault="00A737C8" w:rsidP="00A737C8">
      <w:pPr>
        <w:jc w:val="center"/>
      </w:pPr>
      <w:r>
        <w:object w:dxaOrig="3358" w:dyaOrig="3045">
          <v:shape id="_x0000_i1026" type="#_x0000_t75" style="width:168pt;height:152.25pt" o:ole="">
            <v:imagedata r:id="rId14" o:title=""/>
          </v:shape>
          <o:OLEObject Type="Embed" ProgID="Visio.Drawing.11" ShapeID="_x0000_i1026" DrawAspect="Content" ObjectID="_1542490317" r:id="rId15"/>
        </w:object>
      </w:r>
    </w:p>
    <w:p w:rsidR="00A737C8" w:rsidRDefault="00A737C8" w:rsidP="00A737C8">
      <w:pPr>
        <w:jc w:val="center"/>
      </w:pPr>
      <w:r>
        <w:t xml:space="preserve">Figure </w:t>
      </w:r>
      <w:r w:rsidR="002D5903">
        <w:t>4</w:t>
      </w:r>
      <w:r>
        <w:t xml:space="preserve"> Address</w:t>
      </w:r>
    </w:p>
    <w:p w:rsidR="009242BD" w:rsidRDefault="009242BD" w:rsidP="00C67ED9">
      <w:pPr>
        <w:ind w:left="300" w:firstLine="420"/>
        <w:jc w:val="left"/>
      </w:pPr>
      <w:r>
        <w:t>Billing Information</w:t>
      </w:r>
    </w:p>
    <w:p w:rsidR="00A737C8" w:rsidRDefault="00A737C8" w:rsidP="00A737C8">
      <w:pPr>
        <w:jc w:val="center"/>
      </w:pPr>
      <w:r>
        <w:object w:dxaOrig="6888" w:dyaOrig="2789">
          <v:shape id="_x0000_i1027" type="#_x0000_t75" style="width:344.25pt;height:139.5pt" o:ole="">
            <v:imagedata r:id="rId16" o:title=""/>
          </v:shape>
          <o:OLEObject Type="Embed" ProgID="Visio.Drawing.11" ShapeID="_x0000_i1027" DrawAspect="Content" ObjectID="_1542490318" r:id="rId17"/>
        </w:object>
      </w:r>
    </w:p>
    <w:p w:rsidR="00A737C8" w:rsidRDefault="00A737C8" w:rsidP="00A737C8">
      <w:pPr>
        <w:jc w:val="center"/>
      </w:pPr>
      <w:r>
        <w:t xml:space="preserve">Figure </w:t>
      </w:r>
      <w:r w:rsidR="002D5903">
        <w:t>5</w:t>
      </w:r>
      <w:r>
        <w:t xml:space="preserve"> Billing Information </w:t>
      </w:r>
    </w:p>
    <w:p w:rsidR="009242BD" w:rsidRDefault="009242BD" w:rsidP="00C67ED9">
      <w:pPr>
        <w:ind w:left="300" w:firstLine="420"/>
        <w:jc w:val="left"/>
      </w:pPr>
      <w:r>
        <w:t>Orders</w:t>
      </w:r>
    </w:p>
    <w:p w:rsidR="00A737C8" w:rsidRDefault="000F2F0A" w:rsidP="00A737C8">
      <w:pPr>
        <w:jc w:val="center"/>
      </w:pPr>
      <w:r>
        <w:object w:dxaOrig="3940" w:dyaOrig="3077">
          <v:shape id="_x0000_i1058" type="#_x0000_t75" style="width:197.25pt;height:153.75pt" o:ole="">
            <v:imagedata r:id="rId18" o:title=""/>
          </v:shape>
          <o:OLEObject Type="Embed" ProgID="Visio.Drawing.11" ShapeID="_x0000_i1058" DrawAspect="Content" ObjectID="_1542490319" r:id="rId19"/>
        </w:object>
      </w:r>
    </w:p>
    <w:p w:rsidR="00337ABD" w:rsidRDefault="00337ABD" w:rsidP="00A737C8">
      <w:pPr>
        <w:jc w:val="center"/>
      </w:pPr>
      <w:r>
        <w:lastRenderedPageBreak/>
        <w:t>Figure</w:t>
      </w:r>
      <w:r w:rsidR="002D5903">
        <w:t xml:space="preserve"> 6</w:t>
      </w:r>
      <w:r>
        <w:t xml:space="preserve"> Orders</w:t>
      </w:r>
    </w:p>
    <w:p w:rsidR="007F5404" w:rsidRDefault="007F5404" w:rsidP="00A737C8">
      <w:pPr>
        <w:jc w:val="center"/>
      </w:pPr>
    </w:p>
    <w:p w:rsidR="009242BD" w:rsidRDefault="009242BD" w:rsidP="00C67ED9">
      <w:pPr>
        <w:ind w:left="300" w:firstLine="420"/>
        <w:jc w:val="left"/>
      </w:pPr>
      <w:r>
        <w:t>Cart</w:t>
      </w:r>
    </w:p>
    <w:p w:rsidR="00337ABD" w:rsidRDefault="00337ABD" w:rsidP="00337ABD">
      <w:pPr>
        <w:jc w:val="center"/>
      </w:pPr>
      <w:r>
        <w:object w:dxaOrig="1871" w:dyaOrig="1373">
          <v:shape id="_x0000_i1029" type="#_x0000_t75" style="width:93.75pt;height:69pt" o:ole="">
            <v:imagedata r:id="rId20" o:title=""/>
          </v:shape>
          <o:OLEObject Type="Embed" ProgID="Visio.Drawing.11" ShapeID="_x0000_i1029" DrawAspect="Content" ObjectID="_1542490320" r:id="rId21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7</w:t>
      </w:r>
      <w:r>
        <w:t xml:space="preserve"> Cart</w:t>
      </w:r>
    </w:p>
    <w:p w:rsidR="009A5E8F" w:rsidRDefault="009A5E8F" w:rsidP="007F5404">
      <w:pPr>
        <w:rPr>
          <w:rFonts w:hint="eastAsia"/>
        </w:rPr>
      </w:pPr>
    </w:p>
    <w:p w:rsidR="009242BD" w:rsidRDefault="009242BD" w:rsidP="00C67ED9">
      <w:pPr>
        <w:ind w:left="300" w:firstLine="420"/>
        <w:jc w:val="left"/>
      </w:pPr>
      <w:r>
        <w:t>Products</w:t>
      </w:r>
    </w:p>
    <w:p w:rsidR="00337ABD" w:rsidRDefault="007F5404" w:rsidP="00337ABD">
      <w:pPr>
        <w:jc w:val="center"/>
      </w:pPr>
      <w:r>
        <w:object w:dxaOrig="4801" w:dyaOrig="6390">
          <v:shape id="_x0000_i1039" type="#_x0000_t75" style="width:240pt;height:319.5pt" o:ole="">
            <v:imagedata r:id="rId22" o:title=""/>
          </v:shape>
          <o:OLEObject Type="Embed" ProgID="Visio.Drawing.11" ShapeID="_x0000_i1039" DrawAspect="Content" ObjectID="_1542490321" r:id="rId23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8</w:t>
      </w:r>
      <w:r>
        <w:t xml:space="preserve"> Products</w:t>
      </w:r>
    </w:p>
    <w:p w:rsidR="009242BD" w:rsidRDefault="009242BD" w:rsidP="00C67ED9">
      <w:pPr>
        <w:ind w:left="300" w:firstLine="420"/>
        <w:jc w:val="left"/>
      </w:pPr>
      <w:r>
        <w:t>Hardware</w:t>
      </w:r>
    </w:p>
    <w:p w:rsidR="00337ABD" w:rsidRDefault="00337ABD" w:rsidP="00337ABD">
      <w:pPr>
        <w:jc w:val="center"/>
      </w:pPr>
      <w:r>
        <w:object w:dxaOrig="3412" w:dyaOrig="2604">
          <v:shape id="_x0000_i1031" type="#_x0000_t75" style="width:170.25pt;height:130.5pt" o:ole="">
            <v:imagedata r:id="rId24" o:title=""/>
          </v:shape>
          <o:OLEObject Type="Embed" ProgID="Visio.Drawing.11" ShapeID="_x0000_i1031" DrawAspect="Content" ObjectID="_1542490322" r:id="rId25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9</w:t>
      </w:r>
      <w:r>
        <w:t xml:space="preserve"> Hardware</w:t>
      </w:r>
    </w:p>
    <w:p w:rsidR="005B5A8F" w:rsidRDefault="005B5A8F" w:rsidP="00C67ED9">
      <w:pPr>
        <w:ind w:left="300" w:firstLine="420"/>
        <w:jc w:val="left"/>
      </w:pPr>
    </w:p>
    <w:p w:rsidR="009242BD" w:rsidRDefault="009242BD" w:rsidP="00C67ED9">
      <w:pPr>
        <w:ind w:left="300" w:firstLine="420"/>
        <w:jc w:val="left"/>
      </w:pPr>
      <w:r>
        <w:rPr>
          <w:rFonts w:hint="eastAsia"/>
        </w:rPr>
        <w:t xml:space="preserve">Hardware </w:t>
      </w:r>
      <w:r>
        <w:t>Category</w:t>
      </w:r>
    </w:p>
    <w:p w:rsidR="00337ABD" w:rsidRDefault="00337ABD" w:rsidP="00337ABD">
      <w:pPr>
        <w:jc w:val="center"/>
      </w:pPr>
      <w:r>
        <w:object w:dxaOrig="3696" w:dyaOrig="2060">
          <v:shape id="_x0000_i1032" type="#_x0000_t75" style="width:184.5pt;height:102.75pt" o:ole="">
            <v:imagedata r:id="rId26" o:title=""/>
          </v:shape>
          <o:OLEObject Type="Embed" ProgID="Visio.Drawing.11" ShapeID="_x0000_i1032" DrawAspect="Content" ObjectID="_1542490323" r:id="rId27"/>
        </w:object>
      </w:r>
    </w:p>
    <w:p w:rsidR="00337ABD" w:rsidRDefault="00337ABD" w:rsidP="00337ABD">
      <w:pPr>
        <w:jc w:val="center"/>
      </w:pPr>
      <w:r>
        <w:t xml:space="preserve">Figure </w:t>
      </w:r>
      <w:r w:rsidR="002D5903">
        <w:t>10</w:t>
      </w:r>
      <w:r>
        <w:t xml:space="preserve"> Hardware Category</w:t>
      </w:r>
    </w:p>
    <w:p w:rsidR="000B6F42" w:rsidRDefault="009242BD" w:rsidP="000B6F42">
      <w:pPr>
        <w:pStyle w:val="a7"/>
        <w:numPr>
          <w:ilvl w:val="1"/>
          <w:numId w:val="1"/>
        </w:numPr>
        <w:ind w:firstLineChars="0"/>
        <w:jc w:val="left"/>
      </w:pPr>
      <w:r>
        <w:t>R</w:t>
      </w:r>
      <w:r w:rsidR="000B6F42">
        <w:t>elation</w:t>
      </w:r>
    </w:p>
    <w:p w:rsidR="009242BD" w:rsidRDefault="007F5404" w:rsidP="00BB3CAB">
      <w:pPr>
        <w:jc w:val="center"/>
      </w:pPr>
      <w:r>
        <w:object w:dxaOrig="21991" w:dyaOrig="15916">
          <v:shape id="_x0000_i1053" type="#_x0000_t75" style="width:414.75pt;height:300pt" o:ole="">
            <v:imagedata r:id="rId28" o:title=""/>
          </v:shape>
          <o:OLEObject Type="Embed" ProgID="Visio.Drawing.11" ShapeID="_x0000_i1053" DrawAspect="Content" ObjectID="_1542490324" r:id="rId29"/>
        </w:object>
      </w:r>
    </w:p>
    <w:p w:rsidR="00244B6F" w:rsidRDefault="00244B6F" w:rsidP="00BB3CAB">
      <w:pPr>
        <w:jc w:val="center"/>
      </w:pPr>
      <w:r>
        <w:t>Figure 11 relation</w:t>
      </w:r>
    </w:p>
    <w:p w:rsidR="00743B51" w:rsidRDefault="00A31757" w:rsidP="000B6F42">
      <w:pPr>
        <w:pStyle w:val="a7"/>
        <w:numPr>
          <w:ilvl w:val="1"/>
          <w:numId w:val="1"/>
        </w:numPr>
        <w:ind w:firstLineChars="0"/>
        <w:jc w:val="left"/>
      </w:pPr>
      <w:r>
        <w:t>Relational schema</w:t>
      </w:r>
    </w:p>
    <w:p w:rsidR="00A31757" w:rsidRDefault="00A31757" w:rsidP="00A31757">
      <w:pPr>
        <w:ind w:left="360"/>
        <w:jc w:val="left"/>
      </w:pPr>
      <w:r>
        <w:t>Address: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45"/>
        <w:gridCol w:w="2631"/>
        <w:gridCol w:w="2660"/>
      </w:tblGrid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a</w:t>
            </w:r>
            <w:r>
              <w:rPr>
                <w:rFonts w:hint="eastAsia"/>
              </w:rPr>
              <w:t>ddressID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S</w:t>
            </w:r>
            <w:r>
              <w:rPr>
                <w:rFonts w:hint="eastAsia"/>
              </w:rPr>
              <w:t>tate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Varchar (20)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rPr>
                <w:rFonts w:hint="eastAsia"/>
              </w:rPr>
              <w:t>Not null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C</w:t>
            </w:r>
            <w:r>
              <w:rPr>
                <w:rFonts w:hint="eastAsia"/>
              </w:rPr>
              <w:t>ity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3B54F7" w:rsidRDefault="003B54F7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3B54F7" w:rsidTr="001A7D53"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S</w:t>
            </w:r>
            <w:r>
              <w:rPr>
                <w:rFonts w:hint="eastAsia"/>
              </w:rPr>
              <w:t>treet</w:t>
            </w:r>
          </w:p>
        </w:tc>
        <w:tc>
          <w:tcPr>
            <w:tcW w:w="2765" w:type="dxa"/>
            <w:vAlign w:val="center"/>
          </w:tcPr>
          <w:p w:rsidR="003B54F7" w:rsidRDefault="003B54F7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3B54F7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Z</w:t>
            </w:r>
            <w:r>
              <w:rPr>
                <w:rFonts w:hint="eastAsia"/>
              </w:rPr>
              <w:t>ip_</w:t>
            </w:r>
            <w:r>
              <w:t>cod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, &gt;10000</w:t>
            </w:r>
          </w:p>
        </w:tc>
      </w:tr>
    </w:tbl>
    <w:p w:rsidR="00A31757" w:rsidRDefault="00A31757" w:rsidP="001A7D53">
      <w:pPr>
        <w:spacing w:before="240"/>
        <w:ind w:left="360"/>
        <w:jc w:val="left"/>
      </w:pPr>
      <w:r>
        <w:t>A</w:t>
      </w:r>
      <w:r>
        <w:rPr>
          <w:rFonts w:hint="eastAsia"/>
        </w:rPr>
        <w:t>dmin</w:t>
      </w:r>
      <w:r w:rsidR="001A7D53">
        <w:t>: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56"/>
        <w:gridCol w:w="2634"/>
        <w:gridCol w:w="2646"/>
      </w:tblGrid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AdminID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lastRenderedPageBreak/>
              <w:t>First_nam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Not 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Last_nam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Username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Password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ot null</w:t>
            </w:r>
          </w:p>
        </w:tc>
      </w:tr>
      <w:tr w:rsidR="001A7D53" w:rsidTr="001A7D53"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E</w:t>
            </w:r>
            <w:r>
              <w:rPr>
                <w:rFonts w:hint="eastAsia"/>
              </w:rPr>
              <w:t>mail</w:t>
            </w:r>
          </w:p>
        </w:tc>
        <w:tc>
          <w:tcPr>
            <w:tcW w:w="2765" w:type="dxa"/>
            <w:vAlign w:val="center"/>
          </w:tcPr>
          <w:p w:rsidR="001A7D53" w:rsidRDefault="001A7D53" w:rsidP="001A7D53">
            <w:pPr>
              <w:jc w:val="center"/>
            </w:pPr>
            <w:r>
              <w:t>V</w:t>
            </w:r>
            <w:r>
              <w:rPr>
                <w:rFonts w:hint="eastAsia"/>
              </w:rPr>
              <w:t xml:space="preserve">archar </w:t>
            </w:r>
            <w:r>
              <w:t>(45)</w:t>
            </w:r>
          </w:p>
        </w:tc>
        <w:tc>
          <w:tcPr>
            <w:tcW w:w="2766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</w:tbl>
    <w:p w:rsidR="001A7D53" w:rsidRDefault="001A7D53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Billinginfo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BillingID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Creditcard_number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Expire_month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AD037B">
              <w:t>; &gt;=1&amp;&amp;&lt;=12</w:t>
            </w:r>
          </w:p>
        </w:tc>
      </w:tr>
      <w:tr w:rsidR="001A7D53" w:rsidTr="001A7D53">
        <w:tc>
          <w:tcPr>
            <w:tcW w:w="2694" w:type="dxa"/>
            <w:vAlign w:val="center"/>
          </w:tcPr>
          <w:p w:rsidR="001A7D53" w:rsidRDefault="001A7D53" w:rsidP="001A7D53">
            <w:pPr>
              <w:jc w:val="center"/>
            </w:pPr>
            <w:r>
              <w:t>Expire_year</w:t>
            </w:r>
          </w:p>
        </w:tc>
        <w:tc>
          <w:tcPr>
            <w:tcW w:w="2614" w:type="dxa"/>
            <w:vAlign w:val="center"/>
          </w:tcPr>
          <w:p w:rsidR="001A7D53" w:rsidRDefault="001A7D53" w:rsidP="001A7D53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1A7D53" w:rsidRDefault="001A7D53" w:rsidP="001A7D53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</w:tbl>
    <w:p w:rsidR="001A7D53" w:rsidRDefault="001A7D53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Business_category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Business_category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Business_category_name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1A7D53" w:rsidRDefault="001A7D53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Business_customer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389"/>
        <w:gridCol w:w="1876"/>
        <w:gridCol w:w="3671"/>
      </w:tblGrid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Username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Passwor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Company_name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Pr="00F634AD" w:rsidRDefault="00F634AD" w:rsidP="00635ECB">
            <w:pPr>
              <w:jc w:val="center"/>
            </w:pPr>
            <w:r w:rsidRPr="00F634AD">
              <w:t>Emai</w:t>
            </w:r>
          </w:p>
        </w:tc>
        <w:tc>
          <w:tcPr>
            <w:tcW w:w="2614" w:type="dxa"/>
            <w:vAlign w:val="center"/>
          </w:tcPr>
          <w:p w:rsidR="00F634AD" w:rsidRPr="00F634AD" w:rsidRDefault="00F634AD" w:rsidP="00635ECB">
            <w:pPr>
              <w:jc w:val="center"/>
            </w:pPr>
            <w:r w:rsidRPr="00F634AD">
              <w:t>Varchar (45)</w:t>
            </w:r>
          </w:p>
        </w:tc>
        <w:tc>
          <w:tcPr>
            <w:tcW w:w="2628" w:type="dxa"/>
            <w:vAlign w:val="center"/>
          </w:tcPr>
          <w:p w:rsidR="00F634AD" w:rsidRPr="00F634AD" w:rsidRDefault="00F634AD" w:rsidP="00635ECB">
            <w:pPr>
              <w:jc w:val="center"/>
            </w:pPr>
            <w:r w:rsidRPr="00F634AD">
              <w:t>Not null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Pr="00F634AD" w:rsidRDefault="00F634AD" w:rsidP="00635ECB">
            <w:pPr>
              <w:jc w:val="center"/>
            </w:pPr>
            <w:r>
              <w:t>A</w:t>
            </w:r>
            <w:r>
              <w:rPr>
                <w:rFonts w:hint="eastAsia"/>
              </w:rPr>
              <w:t>nnual_</w:t>
            </w:r>
            <w:r>
              <w:t>income</w:t>
            </w:r>
          </w:p>
        </w:tc>
        <w:tc>
          <w:tcPr>
            <w:tcW w:w="2614" w:type="dxa"/>
            <w:vAlign w:val="center"/>
          </w:tcPr>
          <w:p w:rsidR="00F634AD" w:rsidRP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Pr="00F634AD" w:rsidRDefault="00F634AD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>;</w:t>
            </w:r>
            <w:r>
              <w:rPr>
                <w:rFonts w:hint="eastAsia"/>
              </w:rPr>
              <w:t xml:space="preserve"> </w:t>
            </w:r>
            <w:r>
              <w:t>default</w:t>
            </w:r>
            <w:r>
              <w:rPr>
                <w:rFonts w:hint="eastAsia"/>
              </w:rPr>
              <w:t xml:space="preserve"> </w:t>
            </w:r>
            <w:r>
              <w:t>0;&gt;=0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B</w:t>
            </w:r>
            <w:r>
              <w:rPr>
                <w:rFonts w:hint="eastAsia"/>
              </w:rPr>
              <w:t>usiness_</w:t>
            </w:r>
            <w:r>
              <w:t>category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FK,</w:t>
            </w:r>
            <w:r>
              <w:t xml:space="preserve"> </w:t>
            </w:r>
          </w:p>
          <w:p w:rsidR="00F634AD" w:rsidRDefault="00F634AD" w:rsidP="00635ECB">
            <w:pPr>
              <w:jc w:val="center"/>
            </w:pPr>
            <w:r>
              <w:t>business_category(B</w:t>
            </w:r>
            <w:r>
              <w:rPr>
                <w:rFonts w:hint="eastAsia"/>
              </w:rPr>
              <w:t>usiness_</w:t>
            </w:r>
            <w:r>
              <w:t>categoryID)</w:t>
            </w:r>
          </w:p>
        </w:tc>
      </w:tr>
    </w:tbl>
    <w:p w:rsidR="00F634AD" w:rsidRDefault="00F634AD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Cart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DD34BF" w:rsidP="00635ECB">
            <w:pPr>
              <w:jc w:val="center"/>
            </w:pPr>
            <w: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Product</w:t>
            </w:r>
            <w:r w:rsidR="00DD34BF">
              <w:t>ID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F634AD" w:rsidRDefault="00DD34BF" w:rsidP="00635ECB">
            <w:pPr>
              <w:jc w:val="center"/>
            </w:pPr>
            <w:r>
              <w:t>PK</w:t>
            </w:r>
          </w:p>
        </w:tc>
      </w:tr>
      <w:tr w:rsidR="00F634AD" w:rsidTr="00635ECB">
        <w:tc>
          <w:tcPr>
            <w:tcW w:w="2694" w:type="dxa"/>
            <w:vAlign w:val="center"/>
          </w:tcPr>
          <w:p w:rsidR="00F634AD" w:rsidRDefault="00F634AD" w:rsidP="00635ECB">
            <w:pPr>
              <w:jc w:val="center"/>
            </w:pPr>
            <w:r>
              <w:t>Q</w:t>
            </w:r>
            <w:r>
              <w:rPr>
                <w:rFonts w:hint="eastAsia"/>
              </w:rPr>
              <w:t>uantity</w:t>
            </w:r>
          </w:p>
        </w:tc>
        <w:tc>
          <w:tcPr>
            <w:tcW w:w="2614" w:type="dxa"/>
            <w:vAlign w:val="center"/>
          </w:tcPr>
          <w:p w:rsidR="00F634AD" w:rsidRDefault="00F634AD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F634AD" w:rsidRDefault="00F634AD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>ot null; &gt;0</w:t>
            </w:r>
          </w:p>
        </w:tc>
      </w:tr>
    </w:tbl>
    <w:p w:rsidR="00F634AD" w:rsidRDefault="00F634AD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Customers_have_addres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Address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AD037B" w:rsidRDefault="00AD037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Customers_have_billinginfo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lastRenderedPageBreak/>
              <w:t>Billing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Hardware_category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_category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PK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_category_na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Hardware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254"/>
        <w:gridCol w:w="1435"/>
        <w:gridCol w:w="4117"/>
      </w:tblGrid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ID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t>PK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ardware_name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</w:t>
            </w:r>
            <w:r>
              <w:rPr>
                <w:rFonts w:hint="eastAsia"/>
              </w:rPr>
              <w:t>ardware_</w:t>
            </w:r>
            <w:r>
              <w:t>company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t>V</w:t>
            </w:r>
            <w:r>
              <w:rPr>
                <w:rFonts w:hint="eastAsia"/>
              </w:rPr>
              <w:t xml:space="preserve">archar </w:t>
            </w:r>
            <w:r>
              <w:t>(45)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254" w:type="dxa"/>
            <w:vAlign w:val="center"/>
          </w:tcPr>
          <w:p w:rsidR="00635ECB" w:rsidRDefault="00635ECB" w:rsidP="00635ECB">
            <w:pPr>
              <w:jc w:val="center"/>
            </w:pPr>
            <w:r>
              <w:t>H</w:t>
            </w:r>
            <w:r>
              <w:rPr>
                <w:rFonts w:hint="eastAsia"/>
              </w:rPr>
              <w:t>ardware_</w:t>
            </w:r>
            <w:r>
              <w:t>categoryID</w:t>
            </w:r>
          </w:p>
        </w:tc>
        <w:tc>
          <w:tcPr>
            <w:tcW w:w="1435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117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 xml:space="preserve">FK, </w:t>
            </w:r>
            <w:r>
              <w:t>Hardware_category</w:t>
            </w:r>
            <w:r>
              <w:rPr>
                <w:rFonts w:hint="eastAsia"/>
              </w:rPr>
              <w:t>(</w:t>
            </w:r>
            <w:r>
              <w:t>Hardware_categoryID</w:t>
            </w:r>
            <w:r>
              <w:rPr>
                <w:rFonts w:hint="eastAsia"/>
              </w:rPr>
              <w:t>)</w:t>
            </w:r>
          </w:p>
        </w:tc>
      </w:tr>
    </w:tbl>
    <w:p w:rsid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Home_customer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CustomerI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PK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Userna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Password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First_na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Last_name</w:t>
            </w:r>
          </w:p>
        </w:tc>
        <w:tc>
          <w:tcPr>
            <w:tcW w:w="2614" w:type="dxa"/>
            <w:vAlign w:val="center"/>
          </w:tcPr>
          <w:p w:rsidR="00635ECB" w:rsidRPr="00F634AD" w:rsidRDefault="00635ECB" w:rsidP="00635ECB">
            <w:pPr>
              <w:jc w:val="center"/>
            </w:pPr>
            <w:r w:rsidRPr="00F634AD">
              <w:t>Varchar (45)</w:t>
            </w:r>
          </w:p>
        </w:tc>
        <w:tc>
          <w:tcPr>
            <w:tcW w:w="2628" w:type="dxa"/>
            <w:vAlign w:val="center"/>
          </w:tcPr>
          <w:p w:rsidR="00635ECB" w:rsidRPr="00F634AD" w:rsidRDefault="00635ECB" w:rsidP="00635ECB">
            <w:pPr>
              <w:jc w:val="center"/>
            </w:pPr>
            <w:r w:rsidRPr="00F634AD"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Nick_name</w:t>
            </w:r>
          </w:p>
        </w:tc>
        <w:tc>
          <w:tcPr>
            <w:tcW w:w="2614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Pr="00F634AD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Email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ot 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G</w:t>
            </w:r>
            <w:r>
              <w:rPr>
                <w:rFonts w:hint="eastAsia"/>
              </w:rPr>
              <w:t>ender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</w:t>
            </w:r>
            <w:r>
              <w:rPr>
                <w:rFonts w:hint="eastAsia"/>
              </w:rPr>
              <w:t xml:space="preserve">archar </w:t>
            </w:r>
            <w:r>
              <w:t>(20)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A</w:t>
            </w:r>
            <w:r>
              <w:rPr>
                <w:rFonts w:hint="eastAsia"/>
              </w:rPr>
              <w:t>g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, &gt;=0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I</w:t>
            </w:r>
            <w:r>
              <w:rPr>
                <w:rFonts w:hint="eastAsia"/>
              </w:rPr>
              <w:t>ncome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635ECB" w:rsidRDefault="00635ECB" w:rsidP="00635EC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 &gt;=0</w:t>
            </w:r>
          </w:p>
        </w:tc>
      </w:tr>
      <w:tr w:rsidR="00635ECB" w:rsidTr="00635ECB">
        <w:tc>
          <w:tcPr>
            <w:tcW w:w="2694" w:type="dxa"/>
            <w:vAlign w:val="center"/>
          </w:tcPr>
          <w:p w:rsidR="00635ECB" w:rsidRDefault="00635ECB" w:rsidP="00635ECB">
            <w:pPr>
              <w:jc w:val="center"/>
            </w:pPr>
            <w:r>
              <w:t>M</w:t>
            </w:r>
            <w:r>
              <w:rPr>
                <w:rFonts w:hint="eastAsia"/>
              </w:rPr>
              <w:t>arriage_</w:t>
            </w:r>
            <w:r>
              <w:t>status</w:t>
            </w:r>
          </w:p>
        </w:tc>
        <w:tc>
          <w:tcPr>
            <w:tcW w:w="2614" w:type="dxa"/>
            <w:vAlign w:val="center"/>
          </w:tcPr>
          <w:p w:rsidR="00635ECB" w:rsidRDefault="00635ECB" w:rsidP="00635ECB">
            <w:pPr>
              <w:jc w:val="center"/>
            </w:pPr>
            <w:r>
              <w:t>V</w:t>
            </w:r>
            <w:r>
              <w:rPr>
                <w:rFonts w:hint="eastAsia"/>
              </w:rPr>
              <w:t>archar</w:t>
            </w:r>
            <w:r>
              <w:t xml:space="preserve"> </w:t>
            </w:r>
            <w:r>
              <w:rPr>
                <w:rFonts w:hint="eastAsia"/>
              </w:rPr>
              <w:t>(</w:t>
            </w:r>
            <w:r>
              <w:t>20)</w:t>
            </w:r>
          </w:p>
        </w:tc>
        <w:tc>
          <w:tcPr>
            <w:tcW w:w="2628" w:type="dxa"/>
            <w:vAlign w:val="center"/>
          </w:tcPr>
          <w:p w:rsidR="00635ECB" w:rsidRDefault="00DD34BF" w:rsidP="00635ECB">
            <w:pPr>
              <w:jc w:val="center"/>
            </w:pPr>
            <w:r>
              <w:t>Not null; default unknown</w:t>
            </w:r>
          </w:p>
        </w:tc>
      </w:tr>
    </w:tbl>
    <w:p w:rsidR="00635ECB" w:rsidRPr="00635ECB" w:rsidRDefault="00635ECB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Manage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Admin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ot null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ince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</w:tbl>
    <w:p w:rsidR="00DD34BF" w:rsidRDefault="00DD34BF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Orders</w:t>
      </w:r>
    </w:p>
    <w:tbl>
      <w:tblPr>
        <w:tblStyle w:val="a8"/>
        <w:tblW w:w="8282" w:type="dxa"/>
        <w:tblInd w:w="360" w:type="dxa"/>
        <w:tblLook w:val="04A0" w:firstRow="1" w:lastRow="0" w:firstColumn="1" w:lastColumn="0" w:noHBand="0" w:noVBand="1"/>
      </w:tblPr>
      <w:tblGrid>
        <w:gridCol w:w="2694"/>
        <w:gridCol w:w="2611"/>
        <w:gridCol w:w="2977"/>
      </w:tblGrid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977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OrderID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DD34BF" w:rsidRDefault="00DD34BF" w:rsidP="00AD037B">
            <w:pPr>
              <w:jc w:val="center"/>
            </w:pPr>
            <w:r>
              <w:t>PK</w:t>
            </w:r>
          </w:p>
        </w:tc>
      </w:tr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euctID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977" w:type="dxa"/>
            <w:vAlign w:val="center"/>
          </w:tcPr>
          <w:p w:rsidR="00DD34BF" w:rsidRDefault="00DD34BF" w:rsidP="00D63BDA">
            <w:pPr>
              <w:ind w:left="360"/>
              <w:jc w:val="left"/>
            </w:pPr>
            <w:r>
              <w:t>FK</w:t>
            </w:r>
            <w:r w:rsidR="00D63BDA">
              <w:t xml:space="preserve">, Products </w:t>
            </w:r>
            <w:r w:rsidR="00D63BDA">
              <w:rPr>
                <w:rFonts w:hint="eastAsia"/>
              </w:rPr>
              <w:t>(</w:t>
            </w:r>
            <w:r w:rsidR="00D63BDA">
              <w:t>ProdeuctID</w:t>
            </w:r>
            <w:r w:rsidR="00D63BDA">
              <w:rPr>
                <w:rFonts w:hint="eastAsia"/>
              </w:rPr>
              <w:t>)</w:t>
            </w:r>
          </w:p>
        </w:tc>
      </w:tr>
      <w:tr w:rsidR="00DD34BF" w:rsidTr="00D63BDA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CustomerID</w:t>
            </w:r>
          </w:p>
        </w:tc>
        <w:tc>
          <w:tcPr>
            <w:tcW w:w="2611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977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B</w:t>
            </w:r>
            <w:r>
              <w:rPr>
                <w:rFonts w:hint="eastAsia"/>
              </w:rPr>
              <w:t>illingID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FK</w:t>
            </w:r>
            <w:r w:rsidR="00D63BDA">
              <w:t>, billingInfo(BillingID)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hip_</w:t>
            </w:r>
            <w:r>
              <w:t>addressID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FK</w:t>
            </w:r>
            <w:r w:rsidR="00D63BDA">
              <w:t>, Address (addressID)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B</w:t>
            </w:r>
            <w:r>
              <w:rPr>
                <w:rFonts w:hint="eastAsia"/>
              </w:rPr>
              <w:t>illing_</w:t>
            </w:r>
            <w:r>
              <w:t>addressID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D63BDA" w:rsidP="00AD037B">
            <w:pPr>
              <w:jc w:val="center"/>
            </w:pPr>
            <w:r>
              <w:rPr>
                <w:rFonts w:hint="eastAsia"/>
              </w:rPr>
              <w:t>FK</w:t>
            </w:r>
            <w:r>
              <w:t>, Address (addressID)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lastRenderedPageBreak/>
              <w:t>S</w:t>
            </w:r>
            <w:r>
              <w:rPr>
                <w:rFonts w:hint="eastAsia"/>
              </w:rPr>
              <w:t>inc</w:t>
            </w:r>
            <w:r>
              <w:t>e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Q</w:t>
            </w:r>
            <w:r>
              <w:rPr>
                <w:rFonts w:hint="eastAsia"/>
              </w:rPr>
              <w:t>uantity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DB50CE">
              <w:t>, default 0</w:t>
            </w:r>
          </w:p>
        </w:tc>
      </w:tr>
      <w:tr w:rsidR="000B2293" w:rsidTr="00D63BDA">
        <w:tc>
          <w:tcPr>
            <w:tcW w:w="2694" w:type="dxa"/>
            <w:vAlign w:val="center"/>
          </w:tcPr>
          <w:p w:rsidR="000B2293" w:rsidRDefault="000B2293" w:rsidP="00AD037B">
            <w:pPr>
              <w:jc w:val="center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2611" w:type="dxa"/>
            <w:vAlign w:val="center"/>
          </w:tcPr>
          <w:p w:rsidR="000B2293" w:rsidRDefault="000B2293" w:rsidP="00AD037B">
            <w:pPr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977" w:type="dxa"/>
            <w:vAlign w:val="center"/>
          </w:tcPr>
          <w:p w:rsidR="000B2293" w:rsidRDefault="000B2293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DB50CE">
              <w:t>, default 0.1</w:t>
            </w:r>
          </w:p>
        </w:tc>
      </w:tr>
      <w:tr w:rsidR="002D5903" w:rsidTr="00D63BDA">
        <w:tc>
          <w:tcPr>
            <w:tcW w:w="2694" w:type="dxa"/>
            <w:vAlign w:val="center"/>
          </w:tcPr>
          <w:p w:rsidR="002D5903" w:rsidRDefault="002D5903" w:rsidP="00AD037B">
            <w:pPr>
              <w:jc w:val="center"/>
            </w:pPr>
            <w:r>
              <w:rPr>
                <w:rFonts w:hint="eastAsia"/>
              </w:rPr>
              <w:t>Status</w:t>
            </w:r>
          </w:p>
        </w:tc>
        <w:tc>
          <w:tcPr>
            <w:tcW w:w="2611" w:type="dxa"/>
            <w:vAlign w:val="center"/>
          </w:tcPr>
          <w:p w:rsidR="002D5903" w:rsidRDefault="002D5903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977" w:type="dxa"/>
            <w:vAlign w:val="center"/>
          </w:tcPr>
          <w:p w:rsidR="002D5903" w:rsidRDefault="002D5903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>;</w:t>
            </w:r>
            <w:r>
              <w:rPr>
                <w:rFonts w:hint="eastAsia"/>
              </w:rPr>
              <w:t xml:space="preserve"> default 0</w:t>
            </w:r>
            <w:r>
              <w:t>; 0:processing, 1:done</w:t>
            </w:r>
          </w:p>
        </w:tc>
      </w:tr>
    </w:tbl>
    <w:p w:rsidR="00DD34BF" w:rsidRDefault="00DD34BF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Products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PK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Inventory_amount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>; &gt;=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_name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Varchar (45)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</w:t>
            </w:r>
            <w:r>
              <w:rPr>
                <w:rFonts w:hint="eastAsia"/>
              </w:rPr>
              <w:t>rice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&gt;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H</w:t>
            </w:r>
            <w:r>
              <w:rPr>
                <w:rFonts w:hint="eastAsia"/>
              </w:rPr>
              <w:t>ome_</w:t>
            </w:r>
            <w:r>
              <w:t>discount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&gt;0, &lt;=10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B</w:t>
            </w:r>
            <w:r>
              <w:rPr>
                <w:rFonts w:hint="eastAsia"/>
              </w:rPr>
              <w:t>usiness_</w:t>
            </w:r>
            <w:r>
              <w:t>discount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&gt;0, &lt;=100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; 1:avliable 0:unavliable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E2E01" w:rsidP="00AD037B">
            <w:pPr>
              <w:jc w:val="center"/>
            </w:pPr>
            <w:r>
              <w:t>Sales_volume</w:t>
            </w:r>
          </w:p>
        </w:tc>
        <w:tc>
          <w:tcPr>
            <w:tcW w:w="2614" w:type="dxa"/>
            <w:vAlign w:val="center"/>
          </w:tcPr>
          <w:p w:rsidR="00DD34BF" w:rsidRDefault="00DE2E01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</w:t>
            </w:r>
            <w:r>
              <w:rPr>
                <w:rFonts w:hint="eastAsia"/>
              </w:rPr>
              <w:t xml:space="preserve">ot </w:t>
            </w:r>
            <w:r>
              <w:t>null</w:t>
            </w:r>
            <w:r w:rsidR="00DE2E01">
              <w:t>; default 0</w:t>
            </w:r>
          </w:p>
        </w:tc>
      </w:tr>
    </w:tbl>
    <w:p w:rsidR="00DD34BF" w:rsidRDefault="00DD34BF" w:rsidP="00A31757">
      <w:pPr>
        <w:ind w:left="360"/>
        <w:jc w:val="left"/>
      </w:pPr>
    </w:p>
    <w:p w:rsidR="00A31757" w:rsidRDefault="00A31757" w:rsidP="00A31757">
      <w:pPr>
        <w:ind w:left="360"/>
        <w:jc w:val="left"/>
      </w:pPr>
      <w:r>
        <w:t>Products_have_hardware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694"/>
        <w:gridCol w:w="2614"/>
        <w:gridCol w:w="2628"/>
      </w:tblGrid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Constrain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Product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t>Not null</w:t>
            </w:r>
          </w:p>
        </w:tc>
      </w:tr>
      <w:tr w:rsidR="00DD34BF" w:rsidTr="00AD037B">
        <w:tc>
          <w:tcPr>
            <w:tcW w:w="2694" w:type="dxa"/>
            <w:vAlign w:val="center"/>
          </w:tcPr>
          <w:p w:rsidR="00DD34BF" w:rsidRDefault="00DD34BF" w:rsidP="00AD037B">
            <w:pPr>
              <w:jc w:val="center"/>
            </w:pPr>
            <w:r>
              <w:t>HardwareID</w:t>
            </w:r>
          </w:p>
        </w:tc>
        <w:tc>
          <w:tcPr>
            <w:tcW w:w="2614" w:type="dxa"/>
            <w:vAlign w:val="center"/>
          </w:tcPr>
          <w:p w:rsidR="00DD34BF" w:rsidRDefault="00DD34BF" w:rsidP="00AD037B">
            <w:pPr>
              <w:jc w:val="center"/>
            </w:pPr>
            <w:r>
              <w:t>INT</w:t>
            </w:r>
          </w:p>
        </w:tc>
        <w:tc>
          <w:tcPr>
            <w:tcW w:w="2628" w:type="dxa"/>
            <w:vAlign w:val="center"/>
          </w:tcPr>
          <w:p w:rsidR="00DD34BF" w:rsidRDefault="00DD34BF" w:rsidP="00AD037B">
            <w:pPr>
              <w:jc w:val="center"/>
            </w:pPr>
            <w:r>
              <w:rPr>
                <w:rFonts w:hint="eastAsia"/>
              </w:rPr>
              <w:t>Not null</w:t>
            </w:r>
            <w:r>
              <w:t xml:space="preserve"> </w:t>
            </w:r>
          </w:p>
        </w:tc>
      </w:tr>
    </w:tbl>
    <w:p w:rsidR="00DD34BF" w:rsidRDefault="00DD34BF" w:rsidP="00A31757">
      <w:pPr>
        <w:ind w:left="360"/>
        <w:jc w:val="left"/>
      </w:pPr>
    </w:p>
    <w:p w:rsidR="001A588E" w:rsidRDefault="00F02570" w:rsidP="001A588E">
      <w:pPr>
        <w:pStyle w:val="a7"/>
        <w:numPr>
          <w:ilvl w:val="0"/>
          <w:numId w:val="1"/>
        </w:numPr>
        <w:ind w:firstLineChars="0"/>
        <w:jc w:val="left"/>
      </w:pPr>
      <w:r>
        <w:t>physical</w:t>
      </w:r>
      <w:r w:rsidR="001A588E">
        <w:t xml:space="preserve"> design</w:t>
      </w:r>
    </w:p>
    <w:p w:rsidR="00624669" w:rsidRDefault="00624669" w:rsidP="00624669">
      <w:pPr>
        <w:pStyle w:val="a7"/>
        <w:ind w:left="360"/>
        <w:jc w:val="left"/>
      </w:pPr>
      <w:r>
        <w:t>SET SQL_MODE = "NO_AUTO_VALUE_ON_ZERO";</w:t>
      </w:r>
    </w:p>
    <w:p w:rsidR="00624669" w:rsidRDefault="00624669" w:rsidP="00624669">
      <w:pPr>
        <w:pStyle w:val="a7"/>
        <w:ind w:left="360"/>
        <w:jc w:val="left"/>
      </w:pPr>
      <w:r>
        <w:t>SET time_zone = "+00:00"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-- Database: `ecommerce`</w:t>
      </w:r>
    </w:p>
    <w:p w:rsidR="00624669" w:rsidRDefault="00624669" w:rsidP="00624669">
      <w:pPr>
        <w:pStyle w:val="a7"/>
        <w:ind w:left="360"/>
        <w:jc w:val="left"/>
      </w:pPr>
      <w:r>
        <w:t>--</w:t>
      </w:r>
    </w:p>
    <w:p w:rsidR="00624669" w:rsidRDefault="00624669" w:rsidP="00624669">
      <w:pPr>
        <w:pStyle w:val="a7"/>
        <w:ind w:left="360"/>
        <w:jc w:val="left"/>
      </w:pPr>
      <w:r>
        <w:t>CREATE DATABASE IF NOT EXISTS `ecommerce` DEFAULT CHARACTER SET utf8 COLLATE utf8_general_ci;</w:t>
      </w:r>
    </w:p>
    <w:p w:rsidR="00624669" w:rsidRDefault="00624669" w:rsidP="00624669">
      <w:pPr>
        <w:pStyle w:val="a7"/>
        <w:ind w:left="360"/>
        <w:jc w:val="left"/>
      </w:pPr>
      <w:r>
        <w:t>USE `ecommerce`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address`;</w:t>
      </w:r>
    </w:p>
    <w:p w:rsidR="00624669" w:rsidRDefault="00624669" w:rsidP="00624669">
      <w:pPr>
        <w:pStyle w:val="a7"/>
        <w:ind w:left="360"/>
        <w:jc w:val="left"/>
      </w:pPr>
      <w:r>
        <w:t>CREATE TABLE `address` (</w:t>
      </w:r>
    </w:p>
    <w:p w:rsidR="00624669" w:rsidRDefault="00624669" w:rsidP="00624669">
      <w:pPr>
        <w:pStyle w:val="a7"/>
        <w:ind w:left="360"/>
        <w:jc w:val="left"/>
      </w:pPr>
      <w:r>
        <w:t xml:space="preserve">  `address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state` varchar(20) 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city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street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zip_code` int(11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address` (`addressID`, `state`, `city`, `street`, `zip_code`) VALUES</w:t>
      </w:r>
    </w:p>
    <w:p w:rsidR="00624669" w:rsidRDefault="00624669" w:rsidP="00624669">
      <w:pPr>
        <w:pStyle w:val="a7"/>
        <w:ind w:left="360"/>
        <w:jc w:val="left"/>
      </w:pPr>
      <w:r>
        <w:lastRenderedPageBreak/>
        <w:t>(100, 'PA', 'Pittsburgh', '4720 Centre Ave, Apt 4E', 15213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admin`;</w:t>
      </w:r>
    </w:p>
    <w:p w:rsidR="00624669" w:rsidRDefault="00624669" w:rsidP="00624669">
      <w:pPr>
        <w:pStyle w:val="a7"/>
        <w:ind w:left="360"/>
        <w:jc w:val="left"/>
      </w:pPr>
      <w:r>
        <w:t>CREATE TABLE `admin` (</w:t>
      </w:r>
    </w:p>
    <w:p w:rsidR="00624669" w:rsidRDefault="00624669" w:rsidP="00624669">
      <w:pPr>
        <w:pStyle w:val="a7"/>
        <w:ind w:left="360"/>
        <w:jc w:val="left"/>
      </w:pPr>
      <w:r>
        <w:t xml:space="preserve">  `adminID` int(1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first_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last_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user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password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email` varchar(45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admin` (`adminID`, `first_name`, `last_name`, `username`, `password`, `email`) VALUES</w:t>
      </w:r>
    </w:p>
    <w:p w:rsidR="00624669" w:rsidRDefault="00624669" w:rsidP="00624669">
      <w:pPr>
        <w:pStyle w:val="a7"/>
        <w:ind w:left="360"/>
        <w:jc w:val="left"/>
      </w:pPr>
      <w:r>
        <w:t>(1, 'DONALD', 'TRUMP', 'President', 'donaldtrump', 'dt@whitehouse.gov'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billinginfo`;</w:t>
      </w:r>
    </w:p>
    <w:p w:rsidR="00624669" w:rsidRDefault="00624669" w:rsidP="00624669">
      <w:pPr>
        <w:pStyle w:val="a7"/>
        <w:ind w:left="360"/>
        <w:jc w:val="left"/>
      </w:pPr>
      <w:r>
        <w:t>CREATE TABLE `billinginfo` (</w:t>
      </w:r>
    </w:p>
    <w:p w:rsidR="00624669" w:rsidRDefault="00624669" w:rsidP="00624669">
      <w:pPr>
        <w:pStyle w:val="a7"/>
        <w:ind w:left="360"/>
        <w:jc w:val="left"/>
      </w:pPr>
      <w:r>
        <w:t xml:space="preserve">  `billing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creditcard_number` varchar(20)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expire_month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expire_year` int(11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billinginfo` (`billingID`, `creditcard_number`, `expire_month`, `expire_year`) VALUES</w:t>
      </w:r>
    </w:p>
    <w:p w:rsidR="00624669" w:rsidRDefault="00624669" w:rsidP="00624669">
      <w:pPr>
        <w:pStyle w:val="a7"/>
        <w:ind w:left="360"/>
        <w:jc w:val="left"/>
      </w:pPr>
      <w:r>
        <w:t>(2, '88888888888888888', 12, 2019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business_category`;</w:t>
      </w:r>
    </w:p>
    <w:p w:rsidR="00624669" w:rsidRDefault="00624669" w:rsidP="00624669">
      <w:pPr>
        <w:pStyle w:val="a7"/>
        <w:ind w:left="360"/>
        <w:jc w:val="left"/>
      </w:pPr>
      <w:r>
        <w:t>CREATE TABLE `business_category` (</w:t>
      </w:r>
    </w:p>
    <w:p w:rsidR="00624669" w:rsidRDefault="00624669" w:rsidP="00624669">
      <w:pPr>
        <w:pStyle w:val="a7"/>
        <w:ind w:left="360"/>
        <w:jc w:val="left"/>
      </w:pPr>
      <w:r>
        <w:t xml:space="preserve">  `business_category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business_category_name` varchar(45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business_customers`;</w:t>
      </w:r>
    </w:p>
    <w:p w:rsidR="00624669" w:rsidRDefault="00624669" w:rsidP="00624669">
      <w:pPr>
        <w:pStyle w:val="a7"/>
        <w:ind w:left="360"/>
        <w:jc w:val="left"/>
      </w:pPr>
      <w:r>
        <w:t>CREATE TABLE `business_customers` (</w:t>
      </w:r>
    </w:p>
    <w:p w:rsidR="00624669" w:rsidRDefault="00624669" w:rsidP="00624669">
      <w:pPr>
        <w:pStyle w:val="a7"/>
        <w:ind w:left="360"/>
        <w:jc w:val="left"/>
      </w:pPr>
      <w:r>
        <w:t xml:space="preserve">  `customer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user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password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company_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email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annual_income` int(11) NOT NULL DEFAULT '0',</w:t>
      </w:r>
    </w:p>
    <w:p w:rsidR="00624669" w:rsidRDefault="00624669" w:rsidP="00624669">
      <w:pPr>
        <w:pStyle w:val="a7"/>
        <w:ind w:left="360"/>
        <w:jc w:val="left"/>
      </w:pPr>
      <w:r>
        <w:t xml:space="preserve">  `business_categoryID` int(11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cart`;</w:t>
      </w:r>
    </w:p>
    <w:p w:rsidR="00624669" w:rsidRDefault="00624669" w:rsidP="00624669">
      <w:pPr>
        <w:pStyle w:val="a7"/>
        <w:ind w:left="360"/>
        <w:jc w:val="left"/>
      </w:pPr>
      <w:r>
        <w:t>CREATE TABLE `cart` (</w:t>
      </w:r>
    </w:p>
    <w:p w:rsidR="00624669" w:rsidRDefault="00624669" w:rsidP="00624669">
      <w:pPr>
        <w:pStyle w:val="a7"/>
        <w:ind w:left="360"/>
        <w:jc w:val="left"/>
      </w:pPr>
      <w:r>
        <w:t xml:space="preserve">  `customer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product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quantity` int(11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customers_have_address`;</w:t>
      </w:r>
    </w:p>
    <w:p w:rsidR="00624669" w:rsidRDefault="00624669" w:rsidP="00624669">
      <w:pPr>
        <w:pStyle w:val="a7"/>
        <w:ind w:left="360"/>
        <w:jc w:val="left"/>
      </w:pPr>
      <w:r>
        <w:t>CREATE TABLE `customers_have_address` (</w:t>
      </w:r>
    </w:p>
    <w:p w:rsidR="00624669" w:rsidRDefault="00624669" w:rsidP="00624669">
      <w:pPr>
        <w:pStyle w:val="a7"/>
        <w:ind w:left="360"/>
        <w:jc w:val="left"/>
      </w:pPr>
      <w:r>
        <w:t xml:space="preserve">  `address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customerID` int(11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customers_have_address` (`addressID`, `customerID`) VALUES</w:t>
      </w:r>
    </w:p>
    <w:p w:rsidR="00624669" w:rsidRDefault="00624669" w:rsidP="00624669">
      <w:pPr>
        <w:pStyle w:val="a7"/>
        <w:ind w:left="360"/>
        <w:jc w:val="left"/>
      </w:pPr>
      <w:r>
        <w:t>(100, 10001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customers_have_billinginfo`;</w:t>
      </w:r>
    </w:p>
    <w:p w:rsidR="00624669" w:rsidRDefault="00624669" w:rsidP="00624669">
      <w:pPr>
        <w:pStyle w:val="a7"/>
        <w:ind w:left="360"/>
        <w:jc w:val="left"/>
      </w:pPr>
      <w:r>
        <w:t>CREATE TABLE `customers_have_billinginfo` (</w:t>
      </w:r>
    </w:p>
    <w:p w:rsidR="00624669" w:rsidRDefault="00624669" w:rsidP="00624669">
      <w:pPr>
        <w:pStyle w:val="a7"/>
        <w:ind w:left="360"/>
        <w:jc w:val="left"/>
      </w:pPr>
      <w:r>
        <w:t xml:space="preserve">  `billing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customerID` int(11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customers_have_billinginfo` (`billingID`, `customerID`) VALUES</w:t>
      </w:r>
    </w:p>
    <w:p w:rsidR="00624669" w:rsidRDefault="00624669" w:rsidP="00624669">
      <w:pPr>
        <w:pStyle w:val="a7"/>
        <w:ind w:left="360"/>
        <w:jc w:val="left"/>
      </w:pPr>
      <w:r>
        <w:t>(2, 10001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hardwares`;</w:t>
      </w:r>
    </w:p>
    <w:p w:rsidR="00624669" w:rsidRDefault="00624669" w:rsidP="00624669">
      <w:pPr>
        <w:pStyle w:val="a7"/>
        <w:ind w:left="360"/>
        <w:jc w:val="left"/>
      </w:pPr>
      <w:r>
        <w:t>CREATE TABLE `hardwares` (</w:t>
      </w:r>
    </w:p>
    <w:p w:rsidR="00624669" w:rsidRDefault="00624669" w:rsidP="00624669">
      <w:pPr>
        <w:pStyle w:val="a7"/>
        <w:ind w:left="360"/>
        <w:jc w:val="left"/>
      </w:pPr>
      <w:r>
        <w:t xml:space="preserve">  `hardware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hardware_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hardware_company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hardware_categoryID` int(11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hardwares` (`hardwareID`, `hardware_name`, `hardware_company`, `hardware_categoryID`) VALUES</w:t>
      </w:r>
    </w:p>
    <w:p w:rsidR="00624669" w:rsidRDefault="00624669" w:rsidP="00624669">
      <w:pPr>
        <w:pStyle w:val="a7"/>
        <w:ind w:left="360"/>
        <w:jc w:val="left"/>
      </w:pPr>
      <w:r>
        <w:t>(1, 'i7', 'Intel', 1),</w:t>
      </w:r>
    </w:p>
    <w:p w:rsidR="00624669" w:rsidRDefault="00624669" w:rsidP="00624669">
      <w:pPr>
        <w:pStyle w:val="a7"/>
        <w:ind w:left="360"/>
        <w:jc w:val="left"/>
      </w:pPr>
      <w:r>
        <w:t>(2, 'i5', 'Intel', 1),</w:t>
      </w:r>
    </w:p>
    <w:p w:rsidR="00624669" w:rsidRDefault="00624669" w:rsidP="00624669">
      <w:pPr>
        <w:pStyle w:val="a7"/>
        <w:ind w:left="360"/>
        <w:jc w:val="left"/>
      </w:pPr>
      <w:r>
        <w:t>(3, 'i3', 'Intel', 1),</w:t>
      </w:r>
    </w:p>
    <w:p w:rsidR="00624669" w:rsidRDefault="00624669" w:rsidP="00624669">
      <w:pPr>
        <w:pStyle w:val="a7"/>
        <w:ind w:left="360"/>
        <w:jc w:val="left"/>
      </w:pPr>
      <w:r>
        <w:t>(4, 'AMD', 'AMD', 1),</w:t>
      </w:r>
    </w:p>
    <w:p w:rsidR="00624669" w:rsidRDefault="00624669" w:rsidP="00624669">
      <w:pPr>
        <w:pStyle w:val="a7"/>
        <w:ind w:left="360"/>
        <w:jc w:val="left"/>
      </w:pPr>
      <w:r>
        <w:t>(5, 'Graphics Media Accelerator', 'A', 2),</w:t>
      </w:r>
    </w:p>
    <w:p w:rsidR="00624669" w:rsidRDefault="00624669" w:rsidP="00624669">
      <w:pPr>
        <w:pStyle w:val="a7"/>
        <w:ind w:left="360"/>
        <w:jc w:val="left"/>
      </w:pPr>
      <w:r>
        <w:t>(6, 'Special Display Card', 'A', 2),</w:t>
      </w:r>
    </w:p>
    <w:p w:rsidR="00624669" w:rsidRDefault="00624669" w:rsidP="00624669">
      <w:pPr>
        <w:pStyle w:val="a7"/>
        <w:ind w:left="360"/>
        <w:jc w:val="left"/>
      </w:pPr>
      <w:r>
        <w:t>(7, 'Dual Video Card', 'A', 2),</w:t>
      </w:r>
    </w:p>
    <w:p w:rsidR="00624669" w:rsidRDefault="00624669" w:rsidP="00624669">
      <w:pPr>
        <w:pStyle w:val="a7"/>
        <w:ind w:left="360"/>
        <w:jc w:val="left"/>
      </w:pPr>
      <w:r>
        <w:t>(8, '17 inch+ screen', 'A', 3),</w:t>
      </w:r>
    </w:p>
    <w:p w:rsidR="00624669" w:rsidRDefault="00624669" w:rsidP="00624669">
      <w:pPr>
        <w:pStyle w:val="a7"/>
        <w:ind w:left="360"/>
        <w:jc w:val="left"/>
      </w:pPr>
      <w:r>
        <w:lastRenderedPageBreak/>
        <w:t>(9, '15 inch screen', 'A', 3),</w:t>
      </w:r>
    </w:p>
    <w:p w:rsidR="00624669" w:rsidRDefault="00624669" w:rsidP="00624669">
      <w:pPr>
        <w:pStyle w:val="a7"/>
        <w:ind w:left="360"/>
        <w:jc w:val="left"/>
      </w:pPr>
      <w:r>
        <w:t>(10, '14 inch screen', 'A', 3),</w:t>
      </w:r>
    </w:p>
    <w:p w:rsidR="00624669" w:rsidRDefault="00624669" w:rsidP="00624669">
      <w:pPr>
        <w:pStyle w:val="a7"/>
        <w:ind w:left="360"/>
        <w:jc w:val="left"/>
      </w:pPr>
      <w:r>
        <w:t>(11, '13 inch screen', 'A', 3),</w:t>
      </w:r>
    </w:p>
    <w:p w:rsidR="00624669" w:rsidRDefault="00624669" w:rsidP="00624669">
      <w:pPr>
        <w:pStyle w:val="a7"/>
        <w:ind w:left="360"/>
        <w:jc w:val="left"/>
      </w:pPr>
      <w:r>
        <w:t>(12, '12 inch screen', 'A', 3),</w:t>
      </w:r>
    </w:p>
    <w:p w:rsidR="00624669" w:rsidRDefault="00624669" w:rsidP="00624669">
      <w:pPr>
        <w:pStyle w:val="a7"/>
        <w:ind w:left="360"/>
        <w:jc w:val="left"/>
      </w:pPr>
      <w:r>
        <w:t>(13, '11 inch- screen', 'A', 3),</w:t>
      </w:r>
    </w:p>
    <w:p w:rsidR="00624669" w:rsidRDefault="00624669" w:rsidP="00624669">
      <w:pPr>
        <w:pStyle w:val="a7"/>
        <w:ind w:left="360"/>
        <w:jc w:val="left"/>
      </w:pPr>
      <w:r>
        <w:t>(14, '32GB+ ROM', 'A', 4),</w:t>
      </w:r>
    </w:p>
    <w:p w:rsidR="00624669" w:rsidRDefault="00624669" w:rsidP="00624669">
      <w:pPr>
        <w:pStyle w:val="a7"/>
        <w:ind w:left="360"/>
        <w:jc w:val="left"/>
      </w:pPr>
      <w:r>
        <w:t>(15, '16GB ROM', 'A', 4),</w:t>
      </w:r>
    </w:p>
    <w:p w:rsidR="00624669" w:rsidRDefault="00624669" w:rsidP="00624669">
      <w:pPr>
        <w:pStyle w:val="a7"/>
        <w:ind w:left="360"/>
        <w:jc w:val="left"/>
      </w:pPr>
      <w:r>
        <w:t>(16, '8GB ROM', 'A', 4),</w:t>
      </w:r>
    </w:p>
    <w:p w:rsidR="00624669" w:rsidRDefault="00624669" w:rsidP="00624669">
      <w:pPr>
        <w:pStyle w:val="a7"/>
        <w:ind w:left="360"/>
        <w:jc w:val="left"/>
      </w:pPr>
      <w:r>
        <w:t>(17, '4GB ROM ', 'A', 4),</w:t>
      </w:r>
    </w:p>
    <w:p w:rsidR="00624669" w:rsidRDefault="00624669" w:rsidP="00624669">
      <w:pPr>
        <w:pStyle w:val="a7"/>
        <w:ind w:left="360"/>
        <w:jc w:val="left"/>
      </w:pPr>
      <w:r>
        <w:t>(18, '2GB ROM', 'A', 4),</w:t>
      </w:r>
    </w:p>
    <w:p w:rsidR="00624669" w:rsidRDefault="00624669" w:rsidP="00624669">
      <w:pPr>
        <w:pStyle w:val="a7"/>
        <w:ind w:left="360"/>
        <w:jc w:val="left"/>
      </w:pPr>
      <w:r>
        <w:t>(19, '1TB Disk', 'A', 5),</w:t>
      </w:r>
    </w:p>
    <w:p w:rsidR="00624669" w:rsidRDefault="00624669" w:rsidP="00624669">
      <w:pPr>
        <w:pStyle w:val="a7"/>
        <w:ind w:left="360"/>
        <w:jc w:val="left"/>
      </w:pPr>
      <w:r>
        <w:t>(20, '500GB Disk', 'A', 5),</w:t>
      </w:r>
    </w:p>
    <w:p w:rsidR="00624669" w:rsidRDefault="00624669" w:rsidP="00624669">
      <w:pPr>
        <w:pStyle w:val="a7"/>
        <w:ind w:left="360"/>
        <w:jc w:val="left"/>
      </w:pPr>
      <w:r>
        <w:t>(21, '512GB SSD', 'A', 5),</w:t>
      </w:r>
    </w:p>
    <w:p w:rsidR="00624669" w:rsidRDefault="00624669" w:rsidP="00624669">
      <w:pPr>
        <w:pStyle w:val="a7"/>
        <w:ind w:left="360"/>
        <w:jc w:val="left"/>
      </w:pPr>
      <w:r>
        <w:t>(22, '256GB SSD', 'A', 5),</w:t>
      </w:r>
    </w:p>
    <w:p w:rsidR="00624669" w:rsidRDefault="00624669" w:rsidP="00624669">
      <w:pPr>
        <w:pStyle w:val="a7"/>
        <w:ind w:left="360"/>
        <w:jc w:val="left"/>
      </w:pPr>
      <w:r>
        <w:t>(23, '128GB SSD', 'A', 5),</w:t>
      </w:r>
    </w:p>
    <w:p w:rsidR="00624669" w:rsidRDefault="00624669" w:rsidP="00624669">
      <w:pPr>
        <w:pStyle w:val="a7"/>
        <w:ind w:left="360"/>
        <w:jc w:val="left"/>
      </w:pPr>
      <w:r>
        <w:t>(24, '4K/3K/2K Resolution', 'A', 6),</w:t>
      </w:r>
    </w:p>
    <w:p w:rsidR="00624669" w:rsidRDefault="00624669" w:rsidP="00624669">
      <w:pPr>
        <w:pStyle w:val="a7"/>
        <w:ind w:left="360"/>
        <w:jc w:val="left"/>
      </w:pPr>
      <w:r>
        <w:t>(25, '1920*1080 Full HD', 'A', 6),</w:t>
      </w:r>
    </w:p>
    <w:p w:rsidR="00624669" w:rsidRDefault="00624669" w:rsidP="00624669">
      <w:pPr>
        <w:pStyle w:val="a7"/>
        <w:ind w:left="360"/>
        <w:jc w:val="left"/>
      </w:pPr>
      <w:r>
        <w:t>(26, '1366*768 Screen', 'A', 6),</w:t>
      </w:r>
    </w:p>
    <w:p w:rsidR="00624669" w:rsidRDefault="00624669" w:rsidP="00624669">
      <w:pPr>
        <w:pStyle w:val="a7"/>
        <w:ind w:left="360"/>
        <w:jc w:val="left"/>
      </w:pPr>
      <w:r>
        <w:t>(27, 'Other Screen', 'A', 6),</w:t>
      </w:r>
    </w:p>
    <w:p w:rsidR="00624669" w:rsidRDefault="00624669" w:rsidP="00624669">
      <w:pPr>
        <w:pStyle w:val="a7"/>
        <w:ind w:left="360"/>
        <w:jc w:val="left"/>
      </w:pPr>
      <w:r>
        <w:t>(28, 'Bluetooth 4.2', 'A', 7),</w:t>
      </w:r>
    </w:p>
    <w:p w:rsidR="00624669" w:rsidRDefault="00624669" w:rsidP="00624669">
      <w:pPr>
        <w:pStyle w:val="a7"/>
        <w:ind w:left="360"/>
        <w:jc w:val="left"/>
      </w:pPr>
      <w:r>
        <w:t>(29, 'Bluetooth 4.1', 'A', 7),</w:t>
      </w:r>
    </w:p>
    <w:p w:rsidR="00624669" w:rsidRDefault="00624669" w:rsidP="00624669">
      <w:pPr>
        <w:pStyle w:val="a7"/>
        <w:ind w:left="360"/>
        <w:jc w:val="left"/>
      </w:pPr>
      <w:r>
        <w:t>(30, 'Bluetooth 4.0 or less', 'A', 7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hardware_category`;</w:t>
      </w:r>
    </w:p>
    <w:p w:rsidR="00624669" w:rsidRDefault="00624669" w:rsidP="00624669">
      <w:pPr>
        <w:pStyle w:val="a7"/>
        <w:ind w:left="360"/>
        <w:jc w:val="left"/>
      </w:pPr>
      <w:r>
        <w:t>CREATE TABLE `hardware_category` (</w:t>
      </w:r>
    </w:p>
    <w:p w:rsidR="00624669" w:rsidRDefault="00624669" w:rsidP="00624669">
      <w:pPr>
        <w:pStyle w:val="a7"/>
        <w:ind w:left="360"/>
        <w:jc w:val="left"/>
      </w:pPr>
      <w:r>
        <w:t xml:space="preserve">  `hardware_category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hardware_category_name` varchar(45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hardware_category` (`hardware_categoryID`, `hardware_category_name`) VALUES</w:t>
      </w:r>
    </w:p>
    <w:p w:rsidR="00624669" w:rsidRDefault="00624669" w:rsidP="00624669">
      <w:pPr>
        <w:pStyle w:val="a7"/>
        <w:ind w:left="360"/>
        <w:jc w:val="left"/>
      </w:pPr>
      <w:r>
        <w:t>(1, 'CPU'),</w:t>
      </w:r>
    </w:p>
    <w:p w:rsidR="00624669" w:rsidRDefault="00624669" w:rsidP="00624669">
      <w:pPr>
        <w:pStyle w:val="a7"/>
        <w:ind w:left="360"/>
        <w:jc w:val="left"/>
      </w:pPr>
      <w:r>
        <w:t>(2, 'GPU'),</w:t>
      </w:r>
    </w:p>
    <w:p w:rsidR="00624669" w:rsidRDefault="00624669" w:rsidP="00624669">
      <w:pPr>
        <w:pStyle w:val="a7"/>
        <w:ind w:left="360"/>
        <w:jc w:val="left"/>
      </w:pPr>
      <w:r>
        <w:t>(3, 'screen_size'),</w:t>
      </w:r>
    </w:p>
    <w:p w:rsidR="00624669" w:rsidRDefault="00624669" w:rsidP="00624669">
      <w:pPr>
        <w:pStyle w:val="a7"/>
        <w:ind w:left="360"/>
        <w:jc w:val="left"/>
      </w:pPr>
      <w:r>
        <w:t>(4, 'ROM'),</w:t>
      </w:r>
    </w:p>
    <w:p w:rsidR="00624669" w:rsidRDefault="00624669" w:rsidP="00624669">
      <w:pPr>
        <w:pStyle w:val="a7"/>
        <w:ind w:left="360"/>
        <w:jc w:val="left"/>
      </w:pPr>
      <w:r>
        <w:t>(5, 'hard_disk'),</w:t>
      </w:r>
    </w:p>
    <w:p w:rsidR="00624669" w:rsidRDefault="00624669" w:rsidP="00624669">
      <w:pPr>
        <w:pStyle w:val="a7"/>
        <w:ind w:left="360"/>
        <w:jc w:val="left"/>
      </w:pPr>
      <w:r>
        <w:t>(6, 'screen_resolution'),</w:t>
      </w:r>
    </w:p>
    <w:p w:rsidR="00624669" w:rsidRDefault="00624669" w:rsidP="00624669">
      <w:pPr>
        <w:pStyle w:val="a7"/>
        <w:ind w:left="360"/>
        <w:jc w:val="left"/>
      </w:pPr>
      <w:r>
        <w:t>(7, 'bluetooth'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home_customers`;</w:t>
      </w:r>
    </w:p>
    <w:p w:rsidR="00624669" w:rsidRDefault="00624669" w:rsidP="00624669">
      <w:pPr>
        <w:pStyle w:val="a7"/>
        <w:ind w:left="360"/>
        <w:jc w:val="left"/>
      </w:pPr>
      <w:r>
        <w:t>CREATE TABLE `home_customers` (</w:t>
      </w:r>
    </w:p>
    <w:p w:rsidR="00624669" w:rsidRDefault="00624669" w:rsidP="00624669">
      <w:pPr>
        <w:pStyle w:val="a7"/>
        <w:ind w:left="360"/>
        <w:jc w:val="left"/>
      </w:pPr>
      <w:r>
        <w:t xml:space="preserve">  `customer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user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password` varchar(45) NOT NULL,</w:t>
      </w:r>
    </w:p>
    <w:p w:rsidR="00624669" w:rsidRDefault="00624669" w:rsidP="00624669">
      <w:pPr>
        <w:pStyle w:val="a7"/>
        <w:ind w:left="360"/>
        <w:jc w:val="left"/>
      </w:pPr>
      <w:r>
        <w:lastRenderedPageBreak/>
        <w:t xml:space="preserve">  `first_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last_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nick_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email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gender` varchar(20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age` int(11) NOT NULL DEFAULT '0',</w:t>
      </w:r>
    </w:p>
    <w:p w:rsidR="00624669" w:rsidRDefault="00624669" w:rsidP="00624669">
      <w:pPr>
        <w:pStyle w:val="a7"/>
        <w:ind w:left="360"/>
        <w:jc w:val="left"/>
      </w:pPr>
      <w:r>
        <w:t xml:space="preserve">  `income` int(11) DEFAULT '0',</w:t>
      </w:r>
    </w:p>
    <w:p w:rsidR="00624669" w:rsidRDefault="00624669" w:rsidP="00624669">
      <w:pPr>
        <w:pStyle w:val="a7"/>
        <w:ind w:left="360"/>
        <w:jc w:val="left"/>
      </w:pPr>
      <w:r>
        <w:t xml:space="preserve">  `marriage_status` varchar(20) DEFAULT 'unknown'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home_customers` (`customerID`, `username`, `password`, `first_name`, `last_name`, `nick_name`, `email`, `gender`, `age`, `income`, `marriage_status`) VALUES</w:t>
      </w:r>
    </w:p>
    <w:p w:rsidR="00624669" w:rsidRDefault="00624669" w:rsidP="00624669">
      <w:pPr>
        <w:pStyle w:val="a7"/>
        <w:ind w:left="360"/>
        <w:jc w:val="left"/>
      </w:pPr>
      <w:r>
        <w:t>(10001, 'gjj', '1234', 'Junjia', 'Guo', 'Jeff', 'jug44@pitt.edu', 'male', 24, -11, 'no'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manage`;</w:t>
      </w:r>
    </w:p>
    <w:p w:rsidR="00624669" w:rsidRDefault="00624669" w:rsidP="00624669">
      <w:pPr>
        <w:pStyle w:val="a7"/>
        <w:ind w:left="360"/>
        <w:jc w:val="left"/>
      </w:pPr>
      <w:r>
        <w:t>CREATE TABLE `manage` (</w:t>
      </w:r>
    </w:p>
    <w:p w:rsidR="00624669" w:rsidRDefault="00624669" w:rsidP="00624669">
      <w:pPr>
        <w:pStyle w:val="a7"/>
        <w:ind w:left="360"/>
        <w:jc w:val="left"/>
      </w:pPr>
      <w:r>
        <w:t xml:space="preserve">  `since` datetime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admin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productID` int(11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manage` (`since`, `adminID`, `productID`) VALUES</w:t>
      </w:r>
    </w:p>
    <w:p w:rsidR="00624669" w:rsidRDefault="00624669" w:rsidP="00624669">
      <w:pPr>
        <w:pStyle w:val="a7"/>
        <w:ind w:left="360"/>
        <w:jc w:val="left"/>
      </w:pPr>
      <w:r>
        <w:t>('2016-12-05 00:00:00', 1, 1),</w:t>
      </w:r>
    </w:p>
    <w:p w:rsidR="00624669" w:rsidRDefault="00624669" w:rsidP="00624669">
      <w:pPr>
        <w:pStyle w:val="a7"/>
        <w:ind w:left="360"/>
        <w:jc w:val="left"/>
      </w:pPr>
      <w:r>
        <w:t>('2016-12-05 00:00:00', 1, 2),</w:t>
      </w:r>
    </w:p>
    <w:p w:rsidR="00624669" w:rsidRDefault="00624669" w:rsidP="00624669">
      <w:pPr>
        <w:pStyle w:val="a7"/>
        <w:ind w:left="360"/>
        <w:jc w:val="left"/>
      </w:pPr>
      <w:r>
        <w:t>('2016-12-05 00:00:00', 1, 3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orders`;</w:t>
      </w:r>
    </w:p>
    <w:p w:rsidR="00624669" w:rsidRDefault="00624669" w:rsidP="00624669">
      <w:pPr>
        <w:pStyle w:val="a7"/>
        <w:ind w:left="360"/>
        <w:jc w:val="left"/>
      </w:pPr>
      <w:r>
        <w:t>CREATE TABLE `orders` (</w:t>
      </w:r>
    </w:p>
    <w:p w:rsidR="00624669" w:rsidRDefault="00624669" w:rsidP="00624669">
      <w:pPr>
        <w:pStyle w:val="a7"/>
        <w:ind w:left="360"/>
        <w:jc w:val="left"/>
      </w:pPr>
      <w:r>
        <w:t xml:space="preserve">  `order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product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customer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billing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ship_address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billing_address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since` datetime 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quantity` int(11) NOT NULL DEFAULT '0',</w:t>
      </w:r>
    </w:p>
    <w:p w:rsidR="00624669" w:rsidRDefault="00624669" w:rsidP="00624669">
      <w:pPr>
        <w:pStyle w:val="a7"/>
        <w:ind w:left="360"/>
        <w:jc w:val="left"/>
      </w:pPr>
      <w:r>
        <w:t xml:space="preserve">  `price` float NOT NULL DEFAULT '0.1',</w:t>
      </w:r>
    </w:p>
    <w:p w:rsidR="00624669" w:rsidRDefault="00624669" w:rsidP="00624669">
      <w:pPr>
        <w:pStyle w:val="a7"/>
        <w:ind w:left="360"/>
        <w:jc w:val="left"/>
      </w:pPr>
      <w:r>
        <w:t xml:space="preserve">  `status` int(11) NOT NULL DEFAULT '0'COMMENT 'status: 0: processing , 1:done'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products`;</w:t>
      </w:r>
    </w:p>
    <w:p w:rsidR="00624669" w:rsidRDefault="00624669" w:rsidP="00624669">
      <w:pPr>
        <w:pStyle w:val="a7"/>
        <w:ind w:left="360"/>
        <w:jc w:val="left"/>
      </w:pPr>
      <w:r>
        <w:t>CREATE TABLE `products` (</w:t>
      </w:r>
    </w:p>
    <w:p w:rsidR="00624669" w:rsidRDefault="00624669" w:rsidP="00624669">
      <w:pPr>
        <w:pStyle w:val="a7"/>
        <w:ind w:left="360"/>
        <w:jc w:val="left"/>
      </w:pPr>
      <w:r>
        <w:t xml:space="preserve">  `product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inventory_amount` int(11) NOT NULL,</w:t>
      </w:r>
    </w:p>
    <w:p w:rsidR="00624669" w:rsidRDefault="00624669" w:rsidP="00624669">
      <w:pPr>
        <w:pStyle w:val="a7"/>
        <w:ind w:left="360"/>
        <w:jc w:val="left"/>
      </w:pPr>
      <w:r>
        <w:lastRenderedPageBreak/>
        <w:t xml:space="preserve">  `product_name` varchar(45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price` float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home_discount` float DEFAULT '100',</w:t>
      </w:r>
    </w:p>
    <w:p w:rsidR="00624669" w:rsidRDefault="00624669" w:rsidP="00624669">
      <w:pPr>
        <w:pStyle w:val="a7"/>
        <w:ind w:left="360"/>
        <w:jc w:val="left"/>
      </w:pPr>
      <w:r>
        <w:t xml:space="preserve">  `business_discount` float DEFAULT '100',</w:t>
      </w:r>
    </w:p>
    <w:p w:rsidR="00624669" w:rsidRDefault="00624669" w:rsidP="00624669">
      <w:pPr>
        <w:pStyle w:val="a7"/>
        <w:ind w:left="360"/>
        <w:jc w:val="left"/>
      </w:pPr>
      <w:r>
        <w:t xml:space="preserve">  `status` int(11) DEFAULT '1' COMMENT 'status: 0: off , 1:on',</w:t>
      </w:r>
    </w:p>
    <w:p w:rsidR="00624669" w:rsidRDefault="00624669" w:rsidP="00624669">
      <w:pPr>
        <w:pStyle w:val="a7"/>
        <w:ind w:left="360"/>
        <w:jc w:val="left"/>
      </w:pPr>
      <w:r>
        <w:t xml:space="preserve">  `sales_volume` int(11) NOT NULL DEFAULT '0'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products` (`productID`, `inventory_amount`, `product_name`, `price`, `home_discount`, `business_discount`, `status`) VALUES</w:t>
      </w:r>
    </w:p>
    <w:p w:rsidR="00624669" w:rsidRDefault="00624669" w:rsidP="00624669">
      <w:pPr>
        <w:pStyle w:val="a7"/>
        <w:ind w:left="360"/>
        <w:jc w:val="left"/>
      </w:pPr>
      <w:r>
        <w:t>(1, 3, 'Hardware Test', 1000, 99, 96, 1 ),</w:t>
      </w:r>
    </w:p>
    <w:p w:rsidR="00624669" w:rsidRDefault="00624669" w:rsidP="00624669">
      <w:pPr>
        <w:pStyle w:val="a7"/>
        <w:ind w:left="360"/>
        <w:jc w:val="left"/>
      </w:pPr>
      <w:r>
        <w:t>(2, 3, 'Hardware Test', 1000, 99, 96, 1 ),</w:t>
      </w:r>
    </w:p>
    <w:p w:rsidR="00624669" w:rsidRDefault="00624669" w:rsidP="00624669">
      <w:pPr>
        <w:pStyle w:val="a7"/>
        <w:ind w:left="360"/>
        <w:jc w:val="left"/>
      </w:pPr>
      <w:r>
        <w:t>(3, 3, 'Hardware Test', 1000, 99, 96, 1)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DROP TABLE IF EXISTS `products_have_hardware`;</w:t>
      </w:r>
    </w:p>
    <w:p w:rsidR="00624669" w:rsidRDefault="00624669" w:rsidP="00624669">
      <w:pPr>
        <w:pStyle w:val="a7"/>
        <w:ind w:left="360"/>
        <w:jc w:val="left"/>
      </w:pPr>
      <w:r>
        <w:t>CREATE TABLE `products_have_hardware` (</w:t>
      </w:r>
    </w:p>
    <w:p w:rsidR="00624669" w:rsidRDefault="00624669" w:rsidP="00624669">
      <w:pPr>
        <w:pStyle w:val="a7"/>
        <w:ind w:left="360"/>
        <w:jc w:val="left"/>
      </w:pPr>
      <w:r>
        <w:t xml:space="preserve">  `productID` int(11) NOT NULL,</w:t>
      </w:r>
    </w:p>
    <w:p w:rsidR="00624669" w:rsidRDefault="00624669" w:rsidP="00624669">
      <w:pPr>
        <w:pStyle w:val="a7"/>
        <w:ind w:left="360"/>
        <w:jc w:val="left"/>
      </w:pPr>
      <w:r>
        <w:t xml:space="preserve">  `hardwareID` int(11) NOT NULL</w:t>
      </w:r>
    </w:p>
    <w:p w:rsidR="00624669" w:rsidRDefault="00624669" w:rsidP="00624669">
      <w:pPr>
        <w:pStyle w:val="a7"/>
        <w:ind w:left="360"/>
        <w:jc w:val="left"/>
      </w:pPr>
      <w:r>
        <w:t>) ENGINE=InnoDB DEFAULT CHARSET=utf8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INSERT INTO `products_have_hardware` (`productID`, `hardwareID`) VALUES</w:t>
      </w:r>
    </w:p>
    <w:p w:rsidR="00624669" w:rsidRDefault="00624669" w:rsidP="00624669">
      <w:pPr>
        <w:pStyle w:val="a7"/>
        <w:ind w:left="360"/>
        <w:jc w:val="left"/>
      </w:pPr>
      <w:r>
        <w:t>(1, 1),</w:t>
      </w:r>
    </w:p>
    <w:p w:rsidR="00624669" w:rsidRDefault="00624669" w:rsidP="00624669">
      <w:pPr>
        <w:pStyle w:val="a7"/>
        <w:ind w:left="360"/>
        <w:jc w:val="left"/>
      </w:pPr>
      <w:r>
        <w:t>(1, 8),</w:t>
      </w:r>
    </w:p>
    <w:p w:rsidR="00624669" w:rsidRDefault="00624669" w:rsidP="00624669">
      <w:pPr>
        <w:pStyle w:val="a7"/>
        <w:ind w:left="360"/>
        <w:jc w:val="left"/>
      </w:pPr>
      <w:r>
        <w:t>(1, 14),</w:t>
      </w:r>
    </w:p>
    <w:p w:rsidR="00624669" w:rsidRDefault="00624669" w:rsidP="00624669">
      <w:pPr>
        <w:pStyle w:val="a7"/>
        <w:ind w:left="360"/>
        <w:jc w:val="left"/>
      </w:pPr>
      <w:r>
        <w:t>(1, 19),</w:t>
      </w:r>
    </w:p>
    <w:p w:rsidR="00624669" w:rsidRDefault="00624669" w:rsidP="00624669">
      <w:pPr>
        <w:pStyle w:val="a7"/>
        <w:ind w:left="360"/>
        <w:jc w:val="left"/>
      </w:pPr>
      <w:r>
        <w:t>(1, 21),</w:t>
      </w:r>
    </w:p>
    <w:p w:rsidR="00624669" w:rsidRDefault="00624669" w:rsidP="00624669">
      <w:pPr>
        <w:pStyle w:val="a7"/>
        <w:ind w:left="360"/>
        <w:jc w:val="left"/>
      </w:pPr>
      <w:r>
        <w:t>(1, 24),</w:t>
      </w:r>
    </w:p>
    <w:p w:rsidR="00624669" w:rsidRDefault="00624669" w:rsidP="00624669">
      <w:pPr>
        <w:pStyle w:val="a7"/>
        <w:ind w:left="360"/>
        <w:jc w:val="left"/>
      </w:pPr>
      <w:r>
        <w:t>(2, 1),</w:t>
      </w:r>
    </w:p>
    <w:p w:rsidR="00624669" w:rsidRDefault="00624669" w:rsidP="00624669">
      <w:pPr>
        <w:pStyle w:val="a7"/>
        <w:ind w:left="360"/>
        <w:jc w:val="left"/>
      </w:pPr>
      <w:r>
        <w:t>(2, 25),</w:t>
      </w:r>
    </w:p>
    <w:p w:rsidR="00624669" w:rsidRDefault="00624669" w:rsidP="00624669">
      <w:pPr>
        <w:pStyle w:val="a7"/>
        <w:ind w:left="360"/>
        <w:jc w:val="left"/>
      </w:pPr>
      <w:r>
        <w:t>(3, 1),</w:t>
      </w:r>
    </w:p>
    <w:p w:rsidR="00624669" w:rsidRDefault="00624669" w:rsidP="00624669">
      <w:pPr>
        <w:pStyle w:val="a7"/>
        <w:ind w:left="360"/>
        <w:jc w:val="left"/>
      </w:pPr>
      <w:r>
        <w:t>(3, 15);</w:t>
      </w:r>
    </w:p>
    <w:p w:rsidR="00624669" w:rsidRDefault="00624669" w:rsidP="00624669">
      <w:pPr>
        <w:pStyle w:val="a7"/>
        <w:ind w:left="360"/>
        <w:jc w:val="left"/>
      </w:pPr>
      <w:r>
        <w:t>-- Indexes for dumped tables</w:t>
      </w:r>
    </w:p>
    <w:p w:rsidR="00624669" w:rsidRDefault="00624669" w:rsidP="00624669">
      <w:pPr>
        <w:pStyle w:val="a7"/>
        <w:ind w:left="360"/>
        <w:jc w:val="left"/>
      </w:pPr>
      <w:r>
        <w:t>-- Indexes for table `address`</w:t>
      </w:r>
    </w:p>
    <w:p w:rsidR="00624669" w:rsidRDefault="00624669" w:rsidP="00624669">
      <w:pPr>
        <w:pStyle w:val="a7"/>
        <w:ind w:left="360"/>
        <w:jc w:val="left"/>
      </w:pPr>
      <w:r>
        <w:t>ALTER TABLE `address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addressID`);</w:t>
      </w:r>
    </w:p>
    <w:p w:rsidR="00624669" w:rsidRDefault="00624669" w:rsidP="00624669">
      <w:pPr>
        <w:pStyle w:val="a7"/>
        <w:ind w:left="360"/>
        <w:jc w:val="left"/>
      </w:pPr>
      <w:r>
        <w:t>-- Indexes for table `admin`</w:t>
      </w:r>
    </w:p>
    <w:p w:rsidR="00624669" w:rsidRDefault="00624669" w:rsidP="00624669">
      <w:pPr>
        <w:pStyle w:val="a7"/>
        <w:ind w:left="360"/>
        <w:jc w:val="left"/>
      </w:pPr>
      <w:r>
        <w:t>ALTER TABLE `admin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adminID`);</w:t>
      </w:r>
    </w:p>
    <w:p w:rsidR="00624669" w:rsidRDefault="00624669" w:rsidP="00624669">
      <w:pPr>
        <w:pStyle w:val="a7"/>
        <w:ind w:left="360"/>
        <w:jc w:val="left"/>
      </w:pPr>
      <w:r>
        <w:t>-- Indexes for table `billinginfo`</w:t>
      </w:r>
    </w:p>
    <w:p w:rsidR="00624669" w:rsidRDefault="00624669" w:rsidP="00624669">
      <w:pPr>
        <w:pStyle w:val="a7"/>
        <w:ind w:left="360"/>
        <w:jc w:val="left"/>
      </w:pPr>
      <w:r>
        <w:t>ALTER TABLE `billinginfo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billingID`);</w:t>
      </w:r>
    </w:p>
    <w:p w:rsidR="00624669" w:rsidRDefault="00624669" w:rsidP="00624669">
      <w:pPr>
        <w:pStyle w:val="a7"/>
        <w:ind w:left="360"/>
        <w:jc w:val="left"/>
      </w:pPr>
      <w:r>
        <w:t>-- Indexes for table `business_category`</w:t>
      </w:r>
    </w:p>
    <w:p w:rsidR="00624669" w:rsidRDefault="00624669" w:rsidP="00624669">
      <w:pPr>
        <w:pStyle w:val="a7"/>
        <w:ind w:left="360"/>
        <w:jc w:val="left"/>
      </w:pPr>
      <w:r>
        <w:t>ALTER TABLE `business_category`</w:t>
      </w:r>
    </w:p>
    <w:p w:rsidR="00624669" w:rsidRDefault="00624669" w:rsidP="00624669">
      <w:pPr>
        <w:pStyle w:val="a7"/>
        <w:ind w:left="360"/>
        <w:jc w:val="left"/>
      </w:pPr>
      <w:r>
        <w:lastRenderedPageBreak/>
        <w:t xml:space="preserve">  ADD PRIMARY KEY (`business_categoryID`);</w:t>
      </w:r>
    </w:p>
    <w:p w:rsidR="00624669" w:rsidRDefault="00624669" w:rsidP="00624669">
      <w:pPr>
        <w:pStyle w:val="a7"/>
        <w:ind w:left="360"/>
        <w:jc w:val="left"/>
      </w:pPr>
      <w:r>
        <w:t>-- Indexes for table `business_customers`</w:t>
      </w:r>
    </w:p>
    <w:p w:rsidR="00624669" w:rsidRDefault="00624669" w:rsidP="00624669">
      <w:pPr>
        <w:pStyle w:val="a7"/>
        <w:ind w:left="360"/>
        <w:jc w:val="left"/>
      </w:pPr>
      <w:r>
        <w:t>ALTER TABLE `business_customers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customerID`),</w:t>
      </w:r>
    </w:p>
    <w:p w:rsidR="00624669" w:rsidRDefault="00624669" w:rsidP="00624669">
      <w:pPr>
        <w:pStyle w:val="a7"/>
        <w:ind w:left="360"/>
        <w:jc w:val="left"/>
      </w:pPr>
      <w:r>
        <w:t xml:space="preserve">  ADD KEY `category_ID` (`business_categoryID`);</w:t>
      </w:r>
    </w:p>
    <w:p w:rsidR="00624669" w:rsidRDefault="00624669" w:rsidP="00624669">
      <w:pPr>
        <w:pStyle w:val="a7"/>
        <w:ind w:left="360"/>
        <w:jc w:val="left"/>
      </w:pPr>
      <w:r>
        <w:t>-- Indexes for table `cart`</w:t>
      </w:r>
    </w:p>
    <w:p w:rsidR="00624669" w:rsidRDefault="00624669" w:rsidP="00624669">
      <w:pPr>
        <w:pStyle w:val="a7"/>
        <w:ind w:left="360"/>
        <w:jc w:val="left"/>
      </w:pPr>
      <w:r>
        <w:t>ALTER TABLE `cart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customerID`,`productID`);</w:t>
      </w:r>
    </w:p>
    <w:p w:rsidR="00624669" w:rsidRDefault="00624669" w:rsidP="00624669">
      <w:pPr>
        <w:pStyle w:val="a7"/>
        <w:ind w:left="360"/>
        <w:jc w:val="left"/>
      </w:pPr>
      <w:r>
        <w:t>-- Indexes for table `customers_have_address`</w:t>
      </w:r>
    </w:p>
    <w:p w:rsidR="00624669" w:rsidRDefault="00624669" w:rsidP="00624669">
      <w:pPr>
        <w:pStyle w:val="a7"/>
        <w:ind w:left="360"/>
        <w:jc w:val="left"/>
      </w:pPr>
      <w:r>
        <w:t>ALTER TABLE `customers_have_address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addressID`,`customerID`);</w:t>
      </w:r>
    </w:p>
    <w:p w:rsidR="00624669" w:rsidRDefault="00624669" w:rsidP="00624669">
      <w:pPr>
        <w:pStyle w:val="a7"/>
        <w:ind w:left="360"/>
        <w:jc w:val="left"/>
      </w:pPr>
      <w:r>
        <w:t>-- Indexes for table `customers_have_billinginfo`</w:t>
      </w:r>
    </w:p>
    <w:p w:rsidR="00624669" w:rsidRDefault="00624669" w:rsidP="00624669">
      <w:pPr>
        <w:pStyle w:val="a7"/>
        <w:ind w:left="360"/>
        <w:jc w:val="left"/>
      </w:pPr>
      <w:r>
        <w:t>ALTER TABLE `customers_have_billinginfo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billingID`,`customerID`);</w:t>
      </w:r>
    </w:p>
    <w:p w:rsidR="00624669" w:rsidRDefault="00624669" w:rsidP="00624669">
      <w:pPr>
        <w:pStyle w:val="a7"/>
        <w:ind w:left="360"/>
        <w:jc w:val="left"/>
      </w:pPr>
      <w:r>
        <w:t>-- Indexes for table `hardwares`</w:t>
      </w:r>
    </w:p>
    <w:p w:rsidR="00624669" w:rsidRDefault="00624669" w:rsidP="00624669">
      <w:pPr>
        <w:pStyle w:val="a7"/>
        <w:ind w:left="360"/>
        <w:jc w:val="left"/>
      </w:pPr>
      <w:r>
        <w:t>ALTER TABLE `hardwares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hardwareID`),</w:t>
      </w:r>
    </w:p>
    <w:p w:rsidR="00624669" w:rsidRDefault="00624669" w:rsidP="00624669">
      <w:pPr>
        <w:pStyle w:val="a7"/>
        <w:ind w:left="360"/>
        <w:jc w:val="left"/>
      </w:pPr>
      <w:r>
        <w:t xml:space="preserve">  ADD KEY `fk_hardwares_hardware_category1_idx` (`hardware_categoryID`);</w:t>
      </w:r>
    </w:p>
    <w:p w:rsidR="00624669" w:rsidRDefault="00624669" w:rsidP="00624669">
      <w:pPr>
        <w:pStyle w:val="a7"/>
        <w:ind w:left="360"/>
        <w:jc w:val="left"/>
      </w:pPr>
      <w:r>
        <w:t>-- Indexes for table `hardware_category`</w:t>
      </w:r>
    </w:p>
    <w:p w:rsidR="00624669" w:rsidRDefault="00624669" w:rsidP="00624669">
      <w:pPr>
        <w:pStyle w:val="a7"/>
        <w:ind w:left="360"/>
        <w:jc w:val="left"/>
      </w:pPr>
      <w:r>
        <w:t>ALTER TABLE `hardware_category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hardware_categoryID`);</w:t>
      </w:r>
    </w:p>
    <w:p w:rsidR="00624669" w:rsidRDefault="00624669" w:rsidP="00624669">
      <w:pPr>
        <w:pStyle w:val="a7"/>
        <w:ind w:left="360"/>
        <w:jc w:val="left"/>
      </w:pPr>
      <w:r>
        <w:t>-- Indexes for table `home_customers`</w:t>
      </w:r>
    </w:p>
    <w:p w:rsidR="00624669" w:rsidRDefault="00624669" w:rsidP="00624669">
      <w:pPr>
        <w:pStyle w:val="a7"/>
        <w:ind w:left="360"/>
        <w:jc w:val="left"/>
      </w:pPr>
      <w:r>
        <w:t>ALTER TABLE `home_customers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customerID`);</w:t>
      </w:r>
    </w:p>
    <w:p w:rsidR="00624669" w:rsidRDefault="00624669" w:rsidP="00624669">
      <w:pPr>
        <w:pStyle w:val="a7"/>
        <w:ind w:left="360"/>
        <w:jc w:val="left"/>
      </w:pPr>
      <w:r>
        <w:t>-- Indexes for table `manage`</w:t>
      </w:r>
    </w:p>
    <w:p w:rsidR="00624669" w:rsidRDefault="00624669" w:rsidP="00624669">
      <w:pPr>
        <w:pStyle w:val="a7"/>
        <w:ind w:left="360"/>
        <w:jc w:val="left"/>
      </w:pPr>
      <w:r>
        <w:t>ALTER TABLE `manage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adminID`,`productID`,`since`);</w:t>
      </w:r>
    </w:p>
    <w:p w:rsidR="00624669" w:rsidRDefault="00624669" w:rsidP="00624669">
      <w:pPr>
        <w:pStyle w:val="a7"/>
        <w:ind w:left="360"/>
        <w:jc w:val="left"/>
      </w:pPr>
      <w:r>
        <w:t>-- Indexes for table `orders`</w:t>
      </w:r>
    </w:p>
    <w:p w:rsidR="00624669" w:rsidRDefault="00624669" w:rsidP="00624669">
      <w:pPr>
        <w:pStyle w:val="a7"/>
        <w:ind w:left="360"/>
        <w:jc w:val="left"/>
      </w:pPr>
      <w:r>
        <w:t>ALTER TABLE `orders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orderID`),</w:t>
      </w:r>
    </w:p>
    <w:p w:rsidR="00624669" w:rsidRDefault="00624669" w:rsidP="00624669">
      <w:pPr>
        <w:pStyle w:val="a7"/>
        <w:ind w:left="360"/>
        <w:jc w:val="left"/>
      </w:pPr>
      <w:r>
        <w:t xml:space="preserve">  ADD KEY `fk_order_products1_idx` (`productID`),</w:t>
      </w:r>
    </w:p>
    <w:p w:rsidR="00624669" w:rsidRDefault="00624669" w:rsidP="00624669">
      <w:pPr>
        <w:pStyle w:val="a7"/>
        <w:ind w:left="360"/>
        <w:jc w:val="left"/>
      </w:pPr>
      <w:r>
        <w:t xml:space="preserve">  ADD KEY `fk_order_billinginfo1_idx` (`billingID`),</w:t>
      </w:r>
    </w:p>
    <w:p w:rsidR="00624669" w:rsidRDefault="00624669" w:rsidP="00624669">
      <w:pPr>
        <w:pStyle w:val="a7"/>
        <w:ind w:left="360"/>
        <w:jc w:val="left"/>
      </w:pPr>
      <w:r>
        <w:t xml:space="preserve">  ADD KEY `fk_order_address1_idx` (`ship_addressID`),</w:t>
      </w:r>
    </w:p>
    <w:p w:rsidR="00624669" w:rsidRDefault="00624669" w:rsidP="00624669">
      <w:pPr>
        <w:pStyle w:val="a7"/>
        <w:ind w:left="360"/>
        <w:jc w:val="left"/>
      </w:pPr>
      <w:r>
        <w:t xml:space="preserve">  ADD KEY `fk_order_address2_idx` (`billing_addressID`);</w:t>
      </w:r>
    </w:p>
    <w:p w:rsidR="00624669" w:rsidRDefault="00624669" w:rsidP="00624669">
      <w:pPr>
        <w:pStyle w:val="a7"/>
        <w:ind w:left="360"/>
        <w:jc w:val="left"/>
      </w:pPr>
      <w:r>
        <w:t>-- Indexes for table `products`</w:t>
      </w:r>
    </w:p>
    <w:p w:rsidR="00624669" w:rsidRDefault="00624669" w:rsidP="00624669">
      <w:pPr>
        <w:pStyle w:val="a7"/>
        <w:ind w:left="360"/>
        <w:jc w:val="left"/>
      </w:pPr>
      <w:r>
        <w:t>ALTER TABLE `products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productID`);</w:t>
      </w:r>
    </w:p>
    <w:p w:rsidR="00624669" w:rsidRDefault="00624669" w:rsidP="00624669">
      <w:pPr>
        <w:pStyle w:val="a7"/>
        <w:ind w:left="360"/>
        <w:jc w:val="left"/>
      </w:pPr>
      <w:r>
        <w:t>-- Indexes for table `products_have_hardware`</w:t>
      </w:r>
    </w:p>
    <w:p w:rsidR="00624669" w:rsidRDefault="00624669" w:rsidP="00624669">
      <w:pPr>
        <w:pStyle w:val="a7"/>
        <w:ind w:left="360"/>
        <w:jc w:val="left"/>
      </w:pPr>
      <w:r>
        <w:t>ALTER TABLE `products_have_hardware`</w:t>
      </w:r>
    </w:p>
    <w:p w:rsidR="00624669" w:rsidRDefault="00624669" w:rsidP="00624669">
      <w:pPr>
        <w:pStyle w:val="a7"/>
        <w:ind w:left="360"/>
        <w:jc w:val="left"/>
      </w:pPr>
      <w:r>
        <w:t xml:space="preserve">  ADD PRIMARY KEY (`productID`,`hardwareID`);</w:t>
      </w:r>
    </w:p>
    <w:p w:rsidR="00624669" w:rsidRDefault="00624669" w:rsidP="00624669">
      <w:pPr>
        <w:pStyle w:val="a7"/>
        <w:ind w:left="360"/>
        <w:jc w:val="left"/>
      </w:pPr>
      <w:r>
        <w:t>-- Indexes for table `supply`</w:t>
      </w:r>
    </w:p>
    <w:p w:rsidR="00624669" w:rsidRDefault="00624669" w:rsidP="00624669">
      <w:pPr>
        <w:pStyle w:val="a7"/>
        <w:ind w:left="360"/>
        <w:jc w:val="left"/>
      </w:pPr>
      <w:r>
        <w:t>ALTER TABLE `address`</w:t>
      </w:r>
    </w:p>
    <w:p w:rsidR="00624669" w:rsidRDefault="00624669" w:rsidP="00624669">
      <w:pPr>
        <w:pStyle w:val="a7"/>
        <w:ind w:left="360"/>
        <w:jc w:val="left"/>
      </w:pPr>
      <w:r>
        <w:t xml:space="preserve">  MODIFY `addressID` int(11) NOT NULL AUTO_INCREMENT, AUTO_INCREMENT=101;</w:t>
      </w:r>
    </w:p>
    <w:p w:rsidR="00624669" w:rsidRDefault="00624669" w:rsidP="00624669">
      <w:pPr>
        <w:pStyle w:val="a7"/>
        <w:ind w:left="360"/>
        <w:jc w:val="left"/>
      </w:pPr>
      <w:r>
        <w:t>ALTER TABLE `admin`</w:t>
      </w:r>
    </w:p>
    <w:p w:rsidR="00624669" w:rsidRDefault="00624669" w:rsidP="00624669">
      <w:pPr>
        <w:pStyle w:val="a7"/>
        <w:ind w:left="360"/>
        <w:jc w:val="left"/>
      </w:pPr>
      <w:r>
        <w:lastRenderedPageBreak/>
        <w:t xml:space="preserve">  MODIFY `adminID` int(15) NOT NULL AUTO_INCREMENT, AUTO_INCREMENT=2;</w:t>
      </w:r>
    </w:p>
    <w:p w:rsidR="00624669" w:rsidRDefault="00624669" w:rsidP="00624669">
      <w:pPr>
        <w:pStyle w:val="a7"/>
        <w:ind w:left="360"/>
        <w:jc w:val="left"/>
      </w:pPr>
      <w:r>
        <w:t>ALTER TABLE `billinginfo`</w:t>
      </w:r>
    </w:p>
    <w:p w:rsidR="00624669" w:rsidRDefault="00624669" w:rsidP="00624669">
      <w:pPr>
        <w:pStyle w:val="a7"/>
        <w:ind w:left="360"/>
        <w:jc w:val="left"/>
      </w:pPr>
      <w:r>
        <w:t xml:space="preserve">  MODIFY `billingID` int(11) NOT NULL AUTO_INCREMENT, AUTO_INCREMENT=3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ALTER TABLE `business_category`</w:t>
      </w:r>
    </w:p>
    <w:p w:rsidR="00624669" w:rsidRDefault="00624669" w:rsidP="00624669">
      <w:pPr>
        <w:pStyle w:val="a7"/>
        <w:ind w:left="360"/>
        <w:jc w:val="left"/>
      </w:pPr>
      <w:r>
        <w:t xml:space="preserve">  MODIFY `business_categoryID` int(11) NOT NULL AUTO_INCREMENT;</w:t>
      </w:r>
    </w:p>
    <w:p w:rsidR="00624669" w:rsidRDefault="00624669" w:rsidP="00624669">
      <w:pPr>
        <w:pStyle w:val="a7"/>
        <w:ind w:left="360"/>
        <w:jc w:val="left"/>
      </w:pPr>
      <w:r>
        <w:t>ALTER TABLE `hardwares`</w:t>
      </w:r>
    </w:p>
    <w:p w:rsidR="00624669" w:rsidRDefault="00624669" w:rsidP="00624669">
      <w:pPr>
        <w:pStyle w:val="a7"/>
        <w:ind w:left="360"/>
        <w:jc w:val="left"/>
      </w:pPr>
      <w:r>
        <w:t xml:space="preserve">  MODIFY `hardwareID` int(11) NOT NULL AUTO_INCREMENT, AUTO_INCREMENT=31;</w:t>
      </w:r>
    </w:p>
    <w:p w:rsidR="00624669" w:rsidRDefault="00624669" w:rsidP="00624669">
      <w:pPr>
        <w:pStyle w:val="a7"/>
        <w:ind w:left="360"/>
        <w:jc w:val="left"/>
      </w:pPr>
      <w:r>
        <w:t>ALTER TABLE `hardware_category`</w:t>
      </w:r>
    </w:p>
    <w:p w:rsidR="00624669" w:rsidRDefault="00624669" w:rsidP="00624669">
      <w:pPr>
        <w:pStyle w:val="a7"/>
        <w:ind w:left="360"/>
        <w:jc w:val="left"/>
      </w:pPr>
      <w:r>
        <w:t xml:space="preserve">  MODIFY `hardware_categoryID` int(11) NOT NULL AUTO_INCREMENT, AUTO_INCREMENT=8;</w:t>
      </w:r>
    </w:p>
    <w:p w:rsidR="00624669" w:rsidRDefault="00624669" w:rsidP="00624669">
      <w:pPr>
        <w:pStyle w:val="a7"/>
        <w:ind w:left="360"/>
        <w:jc w:val="left"/>
      </w:pPr>
      <w:r>
        <w:t>ALTER TABLE `home_customers`</w:t>
      </w:r>
    </w:p>
    <w:p w:rsidR="00624669" w:rsidRDefault="00624669" w:rsidP="00624669">
      <w:pPr>
        <w:pStyle w:val="a7"/>
        <w:ind w:left="360"/>
        <w:jc w:val="left"/>
      </w:pPr>
      <w:r>
        <w:t xml:space="preserve">  MODIFY `customerID` int(11) NOT NULL AUTO_INCREMENT, AUTO_INCREMENT=10002;</w:t>
      </w:r>
    </w:p>
    <w:p w:rsidR="00624669" w:rsidRDefault="00624669" w:rsidP="00624669">
      <w:pPr>
        <w:pStyle w:val="a7"/>
        <w:ind w:left="360"/>
        <w:jc w:val="left"/>
      </w:pPr>
      <w:r>
        <w:t>ALTER TABLE `orders`</w:t>
      </w:r>
    </w:p>
    <w:p w:rsidR="00624669" w:rsidRDefault="00624669" w:rsidP="00624669">
      <w:pPr>
        <w:pStyle w:val="a7"/>
        <w:ind w:left="360"/>
        <w:jc w:val="left"/>
      </w:pPr>
      <w:r>
        <w:t xml:space="preserve">  MODIFY `orderID` int(11) NOT NULL AUTO_INCREMENT;</w:t>
      </w:r>
    </w:p>
    <w:p w:rsidR="00624669" w:rsidRDefault="00624669" w:rsidP="00624669">
      <w:pPr>
        <w:pStyle w:val="a7"/>
        <w:ind w:left="360"/>
        <w:jc w:val="left"/>
      </w:pPr>
      <w:r>
        <w:t>ALTER TABLE `products`</w:t>
      </w:r>
    </w:p>
    <w:p w:rsidR="00624669" w:rsidRDefault="00624669" w:rsidP="00624669">
      <w:pPr>
        <w:pStyle w:val="a7"/>
        <w:ind w:left="360"/>
        <w:jc w:val="left"/>
      </w:pPr>
      <w:r>
        <w:t xml:space="preserve">  MODIFY `productID` int(11) NOT NULL AUTO_INCREMENT, AUTO_INCREMENT=4;</w:t>
      </w:r>
    </w:p>
    <w:p w:rsidR="00624669" w:rsidRDefault="00624669" w:rsidP="00624669">
      <w:pPr>
        <w:pStyle w:val="a7"/>
        <w:ind w:left="360"/>
        <w:jc w:val="left"/>
      </w:pPr>
      <w:r>
        <w:t>ALTER TABLE `business_customers`</w:t>
      </w:r>
    </w:p>
    <w:p w:rsidR="00624669" w:rsidRDefault="00624669" w:rsidP="00624669">
      <w:pPr>
        <w:pStyle w:val="a7"/>
        <w:ind w:left="360"/>
        <w:jc w:val="left"/>
      </w:pPr>
      <w:r>
        <w:t xml:space="preserve">  ADD CONSTRAINT `business_customers_ibfk_1` FOREIGN KEY (`business_categoryID`) REFERENCES `business_category` (`business_categoryID`) ON UPDATE CASCADE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ALTER TABLE `hardwares`</w:t>
      </w:r>
    </w:p>
    <w:p w:rsidR="00624669" w:rsidRDefault="00624669" w:rsidP="00624669">
      <w:pPr>
        <w:pStyle w:val="a7"/>
        <w:ind w:left="360"/>
        <w:jc w:val="left"/>
      </w:pPr>
      <w:r>
        <w:t xml:space="preserve">  ADD CONSTRAINT `fk_hardwares_hardware_category1` FOREIGN KEY (`hardware_categoryID`) REFERENCES `hardware_category` (`hardware_categoryID`) ON UPDATE CASCADE;</w:t>
      </w:r>
    </w:p>
    <w:p w:rsidR="00624669" w:rsidRDefault="00624669" w:rsidP="00624669">
      <w:pPr>
        <w:pStyle w:val="a7"/>
        <w:ind w:left="360"/>
        <w:jc w:val="left"/>
      </w:pPr>
    </w:p>
    <w:p w:rsidR="00624669" w:rsidRDefault="00624669" w:rsidP="00624669">
      <w:pPr>
        <w:pStyle w:val="a7"/>
        <w:ind w:left="360"/>
        <w:jc w:val="left"/>
      </w:pPr>
      <w:r>
        <w:t>ALTER TABLE `orders`</w:t>
      </w:r>
    </w:p>
    <w:p w:rsidR="00624669" w:rsidRDefault="00624669" w:rsidP="00624669">
      <w:pPr>
        <w:pStyle w:val="a7"/>
        <w:ind w:left="360"/>
        <w:jc w:val="left"/>
      </w:pPr>
      <w:r>
        <w:t xml:space="preserve">  ADD CONSTRAINT `fk_order_address1` FOREIGN KEY (`ship_addressID`) REFERENCES `address` (`addressID`) ON DELETE NO ACTION ON UPDATE NO ACTION,</w:t>
      </w:r>
    </w:p>
    <w:p w:rsidR="00624669" w:rsidRDefault="00624669" w:rsidP="00624669">
      <w:pPr>
        <w:pStyle w:val="a7"/>
        <w:ind w:left="360"/>
        <w:jc w:val="left"/>
      </w:pPr>
      <w:r>
        <w:t xml:space="preserve">  ADD CONSTRAINT `fk_order_address2` FOREIGN KEY (`billing_addressID`) REFERENCES `address` (`addressID`) ON DELETE NO ACTION ON UPDATE NO ACTION,</w:t>
      </w:r>
    </w:p>
    <w:p w:rsidR="00624669" w:rsidRDefault="00624669" w:rsidP="00624669">
      <w:pPr>
        <w:pStyle w:val="a7"/>
        <w:ind w:left="360"/>
        <w:jc w:val="left"/>
      </w:pPr>
      <w:r>
        <w:t xml:space="preserve">  ADD CONSTRAINT `fk_order_billinginfo1` FOREIGN KEY (`billingID`) REFERENCES `billinginfo` (`billingID`) ON DELETE NO ACTION ON UPDATE NO ACTION,</w:t>
      </w:r>
    </w:p>
    <w:p w:rsidR="00624669" w:rsidRDefault="00624669" w:rsidP="00624669">
      <w:pPr>
        <w:pStyle w:val="a7"/>
        <w:ind w:left="360"/>
        <w:jc w:val="left"/>
      </w:pPr>
      <w:r>
        <w:t xml:space="preserve">  ADD CONSTRAINT `fk_order_products1` FOREIGN KEY (`productID`) REFERENCES `products` (`productID`) ON DELETE NO ACTION ON UPDATE NO ACTION;</w:t>
      </w:r>
    </w:p>
    <w:p w:rsidR="00624669" w:rsidRDefault="00624669" w:rsidP="00624669">
      <w:pPr>
        <w:pStyle w:val="a7"/>
        <w:ind w:left="360"/>
        <w:jc w:val="left"/>
      </w:pPr>
    </w:p>
    <w:p w:rsidR="001A588E" w:rsidRDefault="001A588E" w:rsidP="001A588E">
      <w:pPr>
        <w:pStyle w:val="a7"/>
        <w:numPr>
          <w:ilvl w:val="0"/>
          <w:numId w:val="1"/>
        </w:numPr>
        <w:ind w:firstLineChars="0"/>
        <w:jc w:val="left"/>
      </w:pPr>
      <w:r>
        <w:t>Implement</w:t>
      </w:r>
    </w:p>
    <w:p w:rsidR="000B6F42" w:rsidRDefault="000B6F42" w:rsidP="000B6F42">
      <w:pPr>
        <w:ind w:firstLine="360"/>
        <w:jc w:val="left"/>
      </w:pPr>
      <w:r>
        <w:t>(</w:t>
      </w:r>
      <w:r w:rsidRPr="000B6F42">
        <w:rPr>
          <w:color w:val="FF0000"/>
        </w:rPr>
        <w:t>A description of your front-end design as well as the front-end to back-end connection</w:t>
      </w:r>
      <w:r w:rsidRPr="000B6F42">
        <w:t>.</w:t>
      </w:r>
      <w:r>
        <w:t>)</w:t>
      </w:r>
      <w:r w:rsidRPr="000B6F42">
        <w:t xml:space="preserve"> (1)</w:t>
      </w:r>
    </w:p>
    <w:p w:rsidR="005B5A8F" w:rsidRDefault="005B5A8F" w:rsidP="000B6F42">
      <w:pPr>
        <w:ind w:firstLine="360"/>
        <w:jc w:val="left"/>
      </w:pPr>
    </w:p>
    <w:p w:rsidR="000B6F42" w:rsidRDefault="000B6F42" w:rsidP="000B6F42">
      <w:pPr>
        <w:ind w:firstLine="360"/>
        <w:jc w:val="left"/>
      </w:pPr>
      <w:r>
        <w:t>(</w:t>
      </w:r>
      <w:r w:rsidRPr="000B6F42">
        <w:rPr>
          <w:color w:val="FF0000"/>
        </w:rPr>
        <w:t>A brief overview of the system implementation with example screen shots</w:t>
      </w:r>
      <w:r w:rsidRPr="000B6F42">
        <w:t>.</w:t>
      </w:r>
      <w:r>
        <w:t>)</w:t>
      </w:r>
      <w:r w:rsidRPr="000B6F42">
        <w:t xml:space="preserve"> (1)</w:t>
      </w:r>
    </w:p>
    <w:p w:rsidR="005B5A8F" w:rsidRDefault="005B5A8F" w:rsidP="000B6F42">
      <w:pPr>
        <w:ind w:firstLine="360"/>
        <w:jc w:val="left"/>
      </w:pPr>
    </w:p>
    <w:p w:rsidR="000B6F42" w:rsidRDefault="000B6F42" w:rsidP="000B6F42">
      <w:pPr>
        <w:ind w:firstLine="360"/>
        <w:jc w:val="left"/>
      </w:pPr>
      <w:r>
        <w:t>(</w:t>
      </w:r>
      <w:r w:rsidRPr="000B6F42">
        <w:rPr>
          <w:color w:val="FF0000"/>
        </w:rPr>
        <w:t>A description of your testing efforts and erroneous cases that your system can detect and handle</w:t>
      </w:r>
      <w:r w:rsidRPr="000B6F42">
        <w:t>.</w:t>
      </w:r>
      <w:r>
        <w:t>)</w:t>
      </w:r>
      <w:r w:rsidRPr="000B6F42">
        <w:t xml:space="preserve"> (1)</w:t>
      </w:r>
    </w:p>
    <w:p w:rsidR="000B6F42" w:rsidRDefault="000B6F42" w:rsidP="001A0D0E">
      <w:pPr>
        <w:pStyle w:val="a7"/>
        <w:numPr>
          <w:ilvl w:val="1"/>
          <w:numId w:val="1"/>
        </w:numPr>
        <w:ind w:firstLineChars="0"/>
        <w:jc w:val="left"/>
      </w:pPr>
      <w:r>
        <w:rPr>
          <w:rFonts w:hint="eastAsia"/>
        </w:rPr>
        <w:lastRenderedPageBreak/>
        <w:t>Front-end design</w:t>
      </w:r>
      <w:r w:rsidR="001A0D0E">
        <w:t xml:space="preserve"> and f</w:t>
      </w:r>
      <w:r>
        <w:rPr>
          <w:rFonts w:hint="eastAsia"/>
        </w:rPr>
        <w:t>ront-end to back-end connection</w:t>
      </w:r>
    </w:p>
    <w:p w:rsidR="00131FD7" w:rsidRDefault="00131FD7" w:rsidP="00131FD7">
      <w:pPr>
        <w:ind w:left="360"/>
        <w:jc w:val="left"/>
        <w:rPr>
          <w:rFonts w:hint="eastAsia"/>
        </w:rPr>
      </w:pPr>
      <w:r>
        <w:rPr>
          <w:rFonts w:hint="eastAsia"/>
        </w:rPr>
        <w:t xml:space="preserve">    </w:t>
      </w:r>
      <w:bookmarkStart w:id="0" w:name="_GoBack"/>
      <w:bookmarkEnd w:id="0"/>
    </w:p>
    <w:p w:rsidR="000B6F42" w:rsidRDefault="000B6F42" w:rsidP="001A588E">
      <w:pPr>
        <w:pStyle w:val="a7"/>
        <w:numPr>
          <w:ilvl w:val="1"/>
          <w:numId w:val="1"/>
        </w:numPr>
        <w:ind w:firstLineChars="0"/>
        <w:jc w:val="left"/>
      </w:pPr>
      <w:r>
        <w:t>Screen shots</w:t>
      </w:r>
    </w:p>
    <w:p w:rsidR="000B6F42" w:rsidRDefault="000B6F42" w:rsidP="001A588E">
      <w:pPr>
        <w:pStyle w:val="a7"/>
        <w:numPr>
          <w:ilvl w:val="1"/>
          <w:numId w:val="1"/>
        </w:numPr>
        <w:ind w:firstLineChars="0"/>
        <w:jc w:val="left"/>
      </w:pPr>
      <w:r>
        <w:t>Test error and erroneous case</w:t>
      </w:r>
    </w:p>
    <w:p w:rsidR="001A588E" w:rsidRDefault="001A588E" w:rsidP="001A588E">
      <w:pPr>
        <w:pStyle w:val="a7"/>
        <w:numPr>
          <w:ilvl w:val="0"/>
          <w:numId w:val="1"/>
        </w:numPr>
        <w:ind w:firstLineChars="0"/>
        <w:jc w:val="left"/>
      </w:pPr>
      <w:r>
        <w:t>Limitation</w:t>
      </w:r>
    </w:p>
    <w:p w:rsidR="000B6F42" w:rsidRDefault="000B6F42" w:rsidP="000B6F42">
      <w:pPr>
        <w:pStyle w:val="a7"/>
        <w:ind w:left="360" w:firstLineChars="0" w:firstLine="0"/>
        <w:jc w:val="left"/>
      </w:pPr>
      <w:r>
        <w:t>(</w:t>
      </w:r>
      <w:r w:rsidRPr="000B6F42">
        <w:rPr>
          <w:color w:val="FF0000"/>
        </w:rPr>
        <w:t>A description of the system's limitations and the possibilities for improvements</w:t>
      </w:r>
      <w:r w:rsidRPr="000B6F42">
        <w:t>.</w:t>
      </w:r>
      <w:r>
        <w:t>)</w:t>
      </w:r>
      <w:r w:rsidRPr="000B6F42">
        <w:t xml:space="preserve"> (1)</w:t>
      </w:r>
    </w:p>
    <w:p w:rsidR="001A588E" w:rsidRDefault="001A588E" w:rsidP="001A588E">
      <w:pPr>
        <w:pStyle w:val="a7"/>
        <w:numPr>
          <w:ilvl w:val="0"/>
          <w:numId w:val="1"/>
        </w:numPr>
        <w:ind w:firstLineChars="0"/>
        <w:jc w:val="left"/>
      </w:pPr>
      <w:r>
        <w:t>Conclusion</w:t>
      </w:r>
    </w:p>
    <w:p w:rsidR="001A588E" w:rsidRDefault="001A588E" w:rsidP="001A588E">
      <w:pPr>
        <w:jc w:val="left"/>
      </w:pPr>
    </w:p>
    <w:sectPr w:rsidR="001A58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E4285" w:rsidRDefault="00DE4285" w:rsidP="001A588E">
      <w:r>
        <w:separator/>
      </w:r>
    </w:p>
  </w:endnote>
  <w:endnote w:type="continuationSeparator" w:id="0">
    <w:p w:rsidR="00DE4285" w:rsidRDefault="00DE4285" w:rsidP="001A58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E4285" w:rsidRDefault="00DE4285" w:rsidP="001A588E">
      <w:r>
        <w:separator/>
      </w:r>
    </w:p>
  </w:footnote>
  <w:footnote w:type="continuationSeparator" w:id="0">
    <w:p w:rsidR="00DE4285" w:rsidRDefault="00DE4285" w:rsidP="001A58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D9E3DCA"/>
    <w:multiLevelType w:val="multilevel"/>
    <w:tmpl w:val="EC7ABA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7384"/>
    <w:rsid w:val="000B2293"/>
    <w:rsid w:val="000B6F42"/>
    <w:rsid w:val="000F2F0A"/>
    <w:rsid w:val="000F7384"/>
    <w:rsid w:val="0011108C"/>
    <w:rsid w:val="00131FD7"/>
    <w:rsid w:val="001520D3"/>
    <w:rsid w:val="00156934"/>
    <w:rsid w:val="001A0D0E"/>
    <w:rsid w:val="001A588E"/>
    <w:rsid w:val="001A7D53"/>
    <w:rsid w:val="001E2331"/>
    <w:rsid w:val="00244B6F"/>
    <w:rsid w:val="002A3189"/>
    <w:rsid w:val="002C27CF"/>
    <w:rsid w:val="002D56EB"/>
    <w:rsid w:val="002D5903"/>
    <w:rsid w:val="00337ABD"/>
    <w:rsid w:val="003B54F7"/>
    <w:rsid w:val="003E273F"/>
    <w:rsid w:val="005155A8"/>
    <w:rsid w:val="005A4AFD"/>
    <w:rsid w:val="005B5A8F"/>
    <w:rsid w:val="00624669"/>
    <w:rsid w:val="00635ECB"/>
    <w:rsid w:val="00701A28"/>
    <w:rsid w:val="00743B51"/>
    <w:rsid w:val="007F5404"/>
    <w:rsid w:val="00806914"/>
    <w:rsid w:val="0085534A"/>
    <w:rsid w:val="009242BD"/>
    <w:rsid w:val="009A5E8F"/>
    <w:rsid w:val="00A31757"/>
    <w:rsid w:val="00A70956"/>
    <w:rsid w:val="00A737C8"/>
    <w:rsid w:val="00A948C4"/>
    <w:rsid w:val="00AA39C8"/>
    <w:rsid w:val="00AD037B"/>
    <w:rsid w:val="00BB3CAB"/>
    <w:rsid w:val="00BE06C5"/>
    <w:rsid w:val="00C67ED9"/>
    <w:rsid w:val="00D21CEE"/>
    <w:rsid w:val="00D6055D"/>
    <w:rsid w:val="00D63BDA"/>
    <w:rsid w:val="00D85A44"/>
    <w:rsid w:val="00DB50CE"/>
    <w:rsid w:val="00DD34BF"/>
    <w:rsid w:val="00DE2E01"/>
    <w:rsid w:val="00DE4285"/>
    <w:rsid w:val="00DE4B1D"/>
    <w:rsid w:val="00E4442D"/>
    <w:rsid w:val="00ED0C40"/>
    <w:rsid w:val="00F02570"/>
    <w:rsid w:val="00F63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A9487B"/>
  <w15:chartTrackingRefBased/>
  <w15:docId w15:val="{DF3FEE8E-4619-4215-BF44-836E12A118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A588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A588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A588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A588E"/>
    <w:rPr>
      <w:sz w:val="18"/>
      <w:szCs w:val="18"/>
    </w:rPr>
  </w:style>
  <w:style w:type="paragraph" w:styleId="a7">
    <w:name w:val="List Paragraph"/>
    <w:basedOn w:val="a"/>
    <w:uiPriority w:val="34"/>
    <w:qFormat/>
    <w:rsid w:val="001A588E"/>
    <w:pPr>
      <w:ind w:firstLineChars="200" w:firstLine="420"/>
    </w:pPr>
  </w:style>
  <w:style w:type="table" w:styleId="a8">
    <w:name w:val="Table Grid"/>
    <w:basedOn w:val="a1"/>
    <w:uiPriority w:val="39"/>
    <w:rsid w:val="003B54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jpg"/><Relationship Id="rId24" Type="http://schemas.openxmlformats.org/officeDocument/2006/relationships/image" Target="media/image10.emf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7</TotalTime>
  <Pages>16</Pages>
  <Words>2322</Words>
  <Characters>13242</Characters>
  <Application>Microsoft Office Word</Application>
  <DocSecurity>0</DocSecurity>
  <Lines>110</Lines>
  <Paragraphs>31</Paragraphs>
  <ScaleCrop>false</ScaleCrop>
  <Company/>
  <LinksUpToDate>false</LinksUpToDate>
  <CharactersWithSpaces>15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31</cp:revision>
  <dcterms:created xsi:type="dcterms:W3CDTF">2016-12-03T20:58:00Z</dcterms:created>
  <dcterms:modified xsi:type="dcterms:W3CDTF">2016-12-06T05:42:00Z</dcterms:modified>
</cp:coreProperties>
</file>